
<file path=[Content_Types].xml><?xml version="1.0" encoding="utf-8"?>
<Types xmlns="http://schemas.openxmlformats.org/package/2006/content-types">
  <Default Extension="xml" ContentType="application/xml"/>
  <Default Extension="wmf" ContentType="image/x-wmf"/>
  <Default Extension="jpe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61pt" o:ole="">
            <v:imagedata r:id="rId7" o:title=""/>
          </v:shape>
          <o:OLEObject Type="Embed" ProgID="Visio.Drawing.15" ShapeID="_x0000_i1025" DrawAspect="Content" ObjectID="_1556398148" r:id="rId8"/>
        </w:object>
      </w:r>
    </w:p>
    <w:p w14:paraId="5C2C8DF8" w14:textId="55D1E3D9" w:rsidR="000D59C2" w:rsidRDefault="000D59C2" w:rsidP="005566DC">
      <w:pPr>
        <w:jc w:val="center"/>
      </w:pPr>
      <w:r>
        <w:object w:dxaOrig="8580" w:dyaOrig="4875" w14:anchorId="6EDC3D9E">
          <v:shape id="_x0000_i1026" type="#_x0000_t75" style="width:273pt;height:156pt" o:ole="">
            <v:imagedata r:id="rId9" o:title=""/>
          </v:shape>
          <o:OLEObject Type="Embed" ProgID="Visio.Drawing.15" ShapeID="_x0000_i1026" DrawAspect="Content" ObjectID="_1556398149"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pt;height:212pt" o:ole="">
            <v:imagedata r:id="rId11" o:title=""/>
          </v:shape>
          <o:OLEObject Type="Embed" ProgID="Visio.Drawing.15" ShapeID="_x0000_i1027" DrawAspect="Content" ObjectID="_1556398150"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pPr>
      <w:r>
        <w:rPr>
          <w:rFonts w:hint="eastAsia"/>
        </w:rPr>
        <w:t>一个指向当前被执行指令的指令指针</w:t>
      </w:r>
    </w:p>
    <w:p w14:paraId="395BB781" w14:textId="77777777" w:rsidR="0054360B" w:rsidRDefault="0054360B" w:rsidP="0054360B">
      <w:pPr>
        <w:pStyle w:val="a7"/>
        <w:numPr>
          <w:ilvl w:val="0"/>
          <w:numId w:val="85"/>
        </w:numPr>
        <w:ind w:firstLineChars="0"/>
      </w:pPr>
      <w:r>
        <w:rPr>
          <w:rFonts w:hint="eastAsia"/>
        </w:rPr>
        <w:lastRenderedPageBreak/>
        <w:t>一个栈</w:t>
      </w:r>
    </w:p>
    <w:p w14:paraId="14CB7C38" w14:textId="77777777" w:rsidR="0054360B" w:rsidRDefault="0054360B" w:rsidP="0054360B">
      <w:pPr>
        <w:pStyle w:val="a7"/>
        <w:numPr>
          <w:ilvl w:val="0"/>
          <w:numId w:val="85"/>
        </w:numPr>
        <w:ind w:firstLineChars="0"/>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管道与文件描述符、文件指针的关系</w:t>
      </w:r>
      <w:r w:rsidR="005116F3">
        <w:t>？</w:t>
      </w:r>
    </w:p>
    <w:p w14:paraId="386AF123" w14:textId="04184FB3" w:rsidR="00665973" w:rsidRDefault="00665973" w:rsidP="00665973">
      <w:pPr>
        <w:pStyle w:val="a7"/>
        <w:numPr>
          <w:ilvl w:val="0"/>
          <w:numId w:val="86"/>
        </w:numPr>
        <w:ind w:firstLineChars="0"/>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81592B">
      <w:pPr>
        <w:pStyle w:val="a7"/>
        <w:numPr>
          <w:ilvl w:val="0"/>
          <w:numId w:val="87"/>
        </w:numPr>
        <w:ind w:firstLineChars="0"/>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81592B">
      <w:pPr>
        <w:pStyle w:val="a7"/>
        <w:numPr>
          <w:ilvl w:val="0"/>
          <w:numId w:val="87"/>
        </w:numPr>
        <w:ind w:firstLineChars="0"/>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81592B">
      <w:pPr>
        <w:pStyle w:val="a7"/>
        <w:numPr>
          <w:ilvl w:val="0"/>
          <w:numId w:val="87"/>
        </w:numPr>
        <w:ind w:firstLineChars="0"/>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pPr>
      <w:r>
        <w:rPr>
          <w:rFonts w:hint="eastAsia"/>
        </w:rPr>
        <w:t>答</w:t>
      </w:r>
      <w:r w:rsidR="002259C6">
        <w:rPr>
          <w:rFonts w:hint="eastAsia"/>
        </w:rPr>
        <w:t>：</w:t>
      </w:r>
      <w:r>
        <w:rPr>
          <w:rFonts w:hint="eastAsia"/>
        </w:rPr>
        <w:t>管道</w:t>
      </w:r>
    </w:p>
    <w:p w14:paraId="25128B02" w14:textId="77777777" w:rsidR="003B007F" w:rsidRDefault="00665973" w:rsidP="0081592B">
      <w:pPr>
        <w:pStyle w:val="a7"/>
        <w:numPr>
          <w:ilvl w:val="0"/>
          <w:numId w:val="88"/>
        </w:numPr>
        <w:ind w:firstLineChars="0"/>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81592B">
      <w:pPr>
        <w:pStyle w:val="a7"/>
        <w:numPr>
          <w:ilvl w:val="0"/>
          <w:numId w:val="88"/>
        </w:numPr>
        <w:ind w:firstLineChars="0"/>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pPr>
      <w:r>
        <w:rPr>
          <w:rFonts w:hint="eastAsia"/>
        </w:rPr>
        <w:t>系统</w:t>
      </w:r>
      <w:r w:rsidR="00F102F0">
        <w:rPr>
          <w:rFonts w:hint="eastAsia"/>
        </w:rPr>
        <w:t>IPC</w:t>
      </w:r>
    </w:p>
    <w:p w14:paraId="59EA8AE4" w14:textId="77777777" w:rsidR="00F102F0" w:rsidRDefault="00665973" w:rsidP="0081592B">
      <w:pPr>
        <w:pStyle w:val="a7"/>
        <w:numPr>
          <w:ilvl w:val="0"/>
          <w:numId w:val="89"/>
        </w:numPr>
        <w:ind w:firstLineChars="0"/>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81592B">
      <w:pPr>
        <w:pStyle w:val="a7"/>
        <w:numPr>
          <w:ilvl w:val="0"/>
          <w:numId w:val="89"/>
        </w:numPr>
        <w:ind w:firstLineChars="0"/>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pt;height:19pt" o:ole="">
            <v:imagedata r:id="rId13" o:title=""/>
          </v:shape>
          <o:OLEObject Type="Embed" ProgID="Equation.DSMT4" ShapeID="_x0000_i1028" DrawAspect="Content" ObjectID="_1556398151"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pt;height:19pt" o:ole="">
            <v:imagedata r:id="rId15" o:title=""/>
          </v:shape>
          <o:OLEObject Type="Embed" ProgID="Equation.DSMT4" ShapeID="_x0000_i1029" DrawAspect="Content" ObjectID="_1556398152"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pt;height:19pt" o:ole="">
            <v:imagedata r:id="rId17" o:title=""/>
          </v:shape>
          <o:OLEObject Type="Embed" ProgID="Equation.DSMT4" ShapeID="_x0000_i1030" DrawAspect="Content" ObjectID="_1556398153"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pt;height:19pt" o:ole="">
            <v:imagedata r:id="rId19" o:title=""/>
          </v:shape>
          <o:OLEObject Type="Embed" ProgID="Equation.DSMT4" ShapeID="_x0000_i1031" DrawAspect="Content" ObjectID="_1556398154"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pt;height:19pt" o:ole="">
            <v:imagedata r:id="rId21" o:title=""/>
          </v:shape>
          <o:OLEObject Type="Embed" ProgID="Equation.DSMT4" ShapeID="_x0000_i1032" DrawAspect="Content" ObjectID="_1556398155"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pt;height:19pt" o:ole="">
            <v:imagedata r:id="rId23" o:title=""/>
          </v:shape>
          <o:OLEObject Type="Embed" ProgID="Equation.DSMT4" ShapeID="_x0000_i1033" DrawAspect="Content" ObjectID="_1556398156"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pt;height:17pt" o:ole="">
            <v:imagedata r:id="rId25" o:title=""/>
          </v:shape>
          <o:OLEObject Type="Embed" ProgID="Equation.DSMT4" ShapeID="_x0000_i1034" DrawAspect="Content" ObjectID="_1556398157"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5pt;height:34pt" o:ole="">
            <v:imagedata r:id="rId27" o:title=""/>
          </v:shape>
          <o:OLEObject Type="Embed" ProgID="Equation.DSMT4" ShapeID="_x0000_i1035" DrawAspect="Content" ObjectID="_1556398158"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pt;height:34pt" o:ole="">
            <v:imagedata r:id="rId29" o:title=""/>
          </v:shape>
          <o:OLEObject Type="Embed" ProgID="Equation.DSMT4" ShapeID="_x0000_i1036" DrawAspect="Content" ObjectID="_1556398159"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8pt;height:34pt" o:ole="">
            <v:imagedata r:id="rId31" o:title=""/>
          </v:shape>
          <o:OLEObject Type="Embed" ProgID="Equation.DSMT4" ShapeID="_x0000_i1037" DrawAspect="Content" ObjectID="_1556398160"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2pt;height:34pt" o:ole="">
            <v:imagedata r:id="rId33" o:title=""/>
          </v:shape>
          <o:OLEObject Type="Embed" ProgID="Equation.DSMT4" ShapeID="_x0000_i1038" DrawAspect="Content" ObjectID="_1556398161"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pt;height:34pt" o:ole="">
            <v:imagedata r:id="rId35" o:title=""/>
          </v:shape>
          <o:OLEObject Type="Embed" ProgID="Equation.DSMT4" ShapeID="_x0000_i1039" DrawAspect="Content" ObjectID="_1556398162"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7" o:title=""/>
          </v:shape>
          <o:OLEObject Type="Embed" ProgID="Equation.DSMT4" ShapeID="_x0000_i1040" DrawAspect="Content" ObjectID="_1556398163"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pt;height:38pt" o:ole="">
            <v:imagedata r:id="rId39" o:title=""/>
          </v:shape>
          <o:OLEObject Type="Embed" ProgID="Equation.DSMT4" ShapeID="_x0000_i1041" DrawAspect="Content" ObjectID="_1556398164"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pt;height:38pt" o:ole="">
            <v:imagedata r:id="rId41" o:title=""/>
          </v:shape>
          <o:OLEObject Type="Embed" ProgID="Equation.DSMT4" ShapeID="_x0000_i1042" DrawAspect="Content" ObjectID="_1556398165"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1pt;height:19pt" o:ole="">
            <v:imagedata r:id="rId43" o:title=""/>
          </v:shape>
          <o:OLEObject Type="Embed" ProgID="Equation.DSMT4" ShapeID="_x0000_i1043" DrawAspect="Content" ObjectID="_1556398166"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5pt;height:19pt" o:ole="">
            <v:imagedata r:id="rId45" o:title=""/>
          </v:shape>
          <o:OLEObject Type="Embed" ProgID="Equation.DSMT4" ShapeID="_x0000_i1044" DrawAspect="Content" ObjectID="_1556398167"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pt;height:57pt" o:ole="">
            <v:imagedata r:id="rId47" o:title=""/>
          </v:shape>
          <o:OLEObject Type="Embed" ProgID="Equation.DSMT4" ShapeID="_x0000_i1045" DrawAspect="Content" ObjectID="_1556398168"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pt;height:19pt" o:ole="">
            <v:imagedata r:id="rId49" o:title=""/>
          </v:shape>
          <o:OLEObject Type="Embed" ProgID="Equation.DSMT4" ShapeID="_x0000_i1046" DrawAspect="Content" ObjectID="_1556398169"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pt;height:38pt" o:ole="">
            <v:imagedata r:id="rId51" o:title=""/>
          </v:shape>
          <o:OLEObject Type="Embed" ProgID="Equation.DSMT4" ShapeID="_x0000_i1047" DrawAspect="Content" ObjectID="_1556398170"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3" o:title=""/>
          </v:shape>
          <o:OLEObject Type="Embed" ProgID="Equation.DSMT4" ShapeID="_x0000_i1048" DrawAspect="Content" ObjectID="_1556398171"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pt;height:34pt" o:ole="">
            <v:imagedata r:id="rId55" o:title=""/>
          </v:shape>
          <o:OLEObject Type="Embed" ProgID="Equation.DSMT4" ShapeID="_x0000_i1049" DrawAspect="Content" ObjectID="_1556398172"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pt;height:16pt" o:ole="">
            <v:imagedata r:id="rId57" o:title=""/>
          </v:shape>
          <o:OLEObject Type="Embed" ProgID="Equation.DSMT4" ShapeID="_x0000_i1050" DrawAspect="Content" ObjectID="_1556398173"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pt" o:ole="">
            <v:imagedata r:id="rId59" o:title=""/>
          </v:shape>
          <o:OLEObject Type="Embed" ProgID="Equation.DSMT4" ShapeID="_x0000_i1051" DrawAspect="Content" ObjectID="_1556398174"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3pt;height:14pt" o:ole="">
            <v:imagedata r:id="rId61" o:title=""/>
          </v:shape>
          <o:OLEObject Type="Embed" ProgID="Equation.DSMT4" ShapeID="_x0000_i1052" DrawAspect="Content" ObjectID="_1556398175" r:id="rId62"/>
        </w:object>
      </w:r>
      <w:r>
        <w:rPr>
          <w:rFonts w:hint="eastAsia"/>
        </w:rPr>
        <w:t>，或者是</w:t>
      </w:r>
      <w:r w:rsidRPr="00B53E9A">
        <w:rPr>
          <w:position w:val="-6"/>
        </w:rPr>
        <w:object w:dxaOrig="840" w:dyaOrig="279" w14:anchorId="0E527349">
          <v:shape id="_x0000_i1053" type="#_x0000_t75" style="width:42pt;height:14pt" o:ole="">
            <v:imagedata r:id="rId63" o:title=""/>
          </v:shape>
          <o:OLEObject Type="Embed" ProgID="Equation.DSMT4" ShapeID="_x0000_i1053" DrawAspect="Content" ObjectID="_1556398176"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pt;height:171pt" o:ole="">
            <v:imagedata r:id="rId65" o:title=""/>
          </v:shape>
          <o:OLEObject Type="Embed" ProgID="Visio.Drawing.15" ShapeID="_x0000_i1054" DrawAspect="Content" ObjectID="_1556398177"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9pt;height:169pt" o:ole="">
            <v:imagedata r:id="rId67" o:title=""/>
          </v:shape>
          <o:OLEObject Type="Embed" ProgID="Visio.Drawing.15" ShapeID="_x0000_i1055" DrawAspect="Content" ObjectID="_1556398178"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w:t>
      </w:r>
      <w:r w:rsidR="00811030">
        <w:rPr>
          <w:rFonts w:hint="eastAsia"/>
        </w:rPr>
        <w:lastRenderedPageBreak/>
        <w:t>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lastRenderedPageBreak/>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3pt;height:14pt" o:ole="">
            <v:imagedata r:id="rId69" o:title=""/>
          </v:shape>
          <o:OLEObject Type="Embed" ProgID="Equation.DSMT4" ShapeID="_x0000_i1056" DrawAspect="Content" ObjectID="_1556398179"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3pt;height:14pt" o:ole="">
            <v:imagedata r:id="rId71" o:title=""/>
          </v:shape>
          <o:OLEObject Type="Embed" ProgID="Equation.DSMT4" ShapeID="_x0000_i1057" DrawAspect="Content" ObjectID="_1556398180"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3pt;height:18pt" o:ole="">
            <v:imagedata r:id="rId73" o:title=""/>
          </v:shape>
          <o:OLEObject Type="Embed" ProgID="Equation.DSMT4" ShapeID="_x0000_i1058" DrawAspect="Content" ObjectID="_1556398181"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3pt;height:37pt" o:ole="">
            <v:imagedata r:id="rId75" o:title=""/>
          </v:shape>
          <o:OLEObject Type="Embed" ProgID="Equation.DSMT4" ShapeID="_x0000_i1059" DrawAspect="Content" ObjectID="_1556398182"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pt;height:16pt" o:ole="">
            <v:imagedata r:id="rId77" o:title=""/>
          </v:shape>
          <o:OLEObject Type="Embed" ProgID="Equation.DSMT4" ShapeID="_x0000_i1060" DrawAspect="Content" ObjectID="_1556398183" r:id="rId78"/>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pt;height:424pt" o:ole="">
            <v:imagedata r:id="rId79" o:title=""/>
          </v:shape>
          <o:OLEObject Type="Embed" ProgID="Visio.Drawing.15" ShapeID="_x0000_i1061" DrawAspect="Content" ObjectID="_1556398184" r:id="rId80"/>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p w14:paraId="6515D5BC" w14:textId="77777777" w:rsidR="00E2429C" w:rsidRDefault="00E2429C" w:rsidP="00763769"/>
    <w:p w14:paraId="11B56CAF" w14:textId="77777777" w:rsidR="00E2429C" w:rsidRDefault="00E2429C" w:rsidP="00763769"/>
    <w:p w14:paraId="781731D0" w14:textId="77777777" w:rsidR="00E2429C" w:rsidRDefault="00E2429C" w:rsidP="00763769"/>
    <w:p w14:paraId="2CDEFA44" w14:textId="0133C65E" w:rsidR="00E2429C" w:rsidRDefault="00E2429C">
      <w:pPr>
        <w:widowControl/>
        <w:jc w:val="left"/>
      </w:pPr>
      <w:r>
        <w:br w:type="page"/>
      </w:r>
    </w:p>
    <w:p w14:paraId="3A4DB873" w14:textId="52A9E560" w:rsidR="00E2429C" w:rsidRDefault="00E2429C" w:rsidP="00E2429C">
      <w:pPr>
        <w:pStyle w:val="1"/>
        <w:numPr>
          <w:ilvl w:val="0"/>
          <w:numId w:val="1"/>
        </w:numPr>
      </w:pPr>
      <w:r>
        <w:lastRenderedPageBreak/>
        <w:t>IO</w:t>
      </w:r>
    </w:p>
    <w:p w14:paraId="747BFCE7" w14:textId="77777777" w:rsidR="00B87AE7" w:rsidRPr="00B87AE7" w:rsidRDefault="00B87AE7" w:rsidP="00B87AE7"/>
    <w:p w14:paraId="5AD171C2" w14:textId="73A722A7" w:rsidR="00E2429C" w:rsidRDefault="00E2429C" w:rsidP="00E2429C">
      <w:pPr>
        <w:pStyle w:val="2"/>
        <w:numPr>
          <w:ilvl w:val="1"/>
          <w:numId w:val="1"/>
        </w:numPr>
      </w:pPr>
      <w:r>
        <w:rPr>
          <w:rFonts w:hint="eastAsia"/>
        </w:rPr>
        <w:t>文件</w:t>
      </w:r>
      <w:r>
        <w:t>描述符</w:t>
      </w:r>
    </w:p>
    <w:p w14:paraId="7BBAD0B4" w14:textId="78EC343D" w:rsidR="00B87AE7" w:rsidRDefault="00B87AE7" w:rsidP="00B87AE7">
      <w:r>
        <w:t>1</w:t>
      </w:r>
      <w:r>
        <w:t>、</w:t>
      </w:r>
      <w:r>
        <w:t>POSIX</w:t>
      </w:r>
      <w:r>
        <w:rPr>
          <w:rFonts w:hint="eastAsia"/>
        </w:rPr>
        <w:t>标准</w:t>
      </w:r>
    </w:p>
    <w:p w14:paraId="48183E82" w14:textId="77777777" w:rsidR="00B87AE7" w:rsidRDefault="00B87AE7" w:rsidP="00B87AE7">
      <w:pPr>
        <w:pStyle w:val="a7"/>
        <w:numPr>
          <w:ilvl w:val="0"/>
          <w:numId w:val="84"/>
        </w:numPr>
        <w:ind w:firstLineChars="0"/>
      </w:pPr>
      <w:r w:rsidRPr="00CF6F1B">
        <w:rPr>
          <w:rFonts w:hint="eastAsia"/>
        </w:rPr>
        <w:t>POSIX</w:t>
      </w:r>
      <w:r>
        <w:rPr>
          <w:rFonts w:hint="eastAsia"/>
        </w:rPr>
        <w:t>表示可移植操作系统接口</w:t>
      </w:r>
      <w:r>
        <w:rPr>
          <w:rFonts w:hint="eastAsia"/>
        </w:rPr>
        <w:t>(</w:t>
      </w:r>
      <w:r w:rsidRPr="00CF6F1B">
        <w:rPr>
          <w:rFonts w:hint="eastAsia"/>
        </w:rPr>
        <w:t>Portable Operating System Interface of UNIX</w:t>
      </w:r>
      <w:r w:rsidRPr="00CF6F1B">
        <w:rPr>
          <w:rFonts w:hint="eastAsia"/>
        </w:rPr>
        <w:t>，缩写为</w:t>
      </w:r>
      <w:r>
        <w:rPr>
          <w:rFonts w:hint="eastAsia"/>
        </w:rPr>
        <w:t xml:space="preserve"> POSIX)</w:t>
      </w:r>
      <w:r w:rsidRPr="00CF6F1B">
        <w:rPr>
          <w:rFonts w:hint="eastAsia"/>
        </w:rPr>
        <w:t>，</w:t>
      </w:r>
      <w:r w:rsidRPr="00CF6F1B">
        <w:rPr>
          <w:rFonts w:hint="eastAsia"/>
        </w:rPr>
        <w:t>POSIX</w:t>
      </w:r>
      <w:r w:rsidRPr="00CF6F1B">
        <w:rPr>
          <w:rFonts w:hint="eastAsia"/>
        </w:rPr>
        <w:t>标准定义了操作系统应该为应用程序提供的接口标准，是</w:t>
      </w:r>
      <w:r w:rsidRPr="00CF6F1B">
        <w:rPr>
          <w:rFonts w:hint="eastAsia"/>
        </w:rPr>
        <w:t>IEEE</w:t>
      </w:r>
      <w:r w:rsidRPr="00CF6F1B">
        <w:rPr>
          <w:rFonts w:hint="eastAsia"/>
        </w:rPr>
        <w:t>为要在各种</w:t>
      </w:r>
      <w:r w:rsidRPr="00CF6F1B">
        <w:rPr>
          <w:rFonts w:hint="eastAsia"/>
        </w:rPr>
        <w:t>UNIX</w:t>
      </w:r>
      <w:r w:rsidRPr="00CF6F1B">
        <w:rPr>
          <w:rFonts w:hint="eastAsia"/>
        </w:rPr>
        <w:t>操作系统上运行的软件而定义的一系列</w:t>
      </w:r>
      <w:r w:rsidRPr="00CF6F1B">
        <w:rPr>
          <w:rFonts w:hint="eastAsia"/>
        </w:rPr>
        <w:t>API</w:t>
      </w:r>
      <w:r w:rsidRPr="00CF6F1B">
        <w:rPr>
          <w:rFonts w:hint="eastAsia"/>
        </w:rPr>
        <w:t>标准的总称</w:t>
      </w:r>
    </w:p>
    <w:p w14:paraId="53A22D44" w14:textId="6522CF9A" w:rsidR="00B87AE7" w:rsidRDefault="00B87AE7" w:rsidP="00B87AE7">
      <w:pPr>
        <w:pStyle w:val="a7"/>
        <w:numPr>
          <w:ilvl w:val="0"/>
          <w:numId w:val="84"/>
        </w:numPr>
        <w:ind w:firstLineChars="0"/>
      </w:pPr>
      <w:r w:rsidRPr="00902517">
        <w:rPr>
          <w:rFonts w:hint="eastAsia"/>
        </w:rPr>
        <w:t>POSIX</w:t>
      </w:r>
      <w:r w:rsidRPr="00902517">
        <w:rPr>
          <w:rFonts w:hint="eastAsia"/>
        </w:rPr>
        <w:t>标准意在期望获得源代码级别的软件可移植性。换句话说，为一个</w:t>
      </w:r>
      <w:r w:rsidRPr="00902517">
        <w:rPr>
          <w:rFonts w:hint="eastAsia"/>
        </w:rPr>
        <w:t>POSIX</w:t>
      </w:r>
      <w:r w:rsidRPr="00902517">
        <w:rPr>
          <w:rFonts w:hint="eastAsia"/>
        </w:rPr>
        <w:t>兼容的操作系统编写的程序，应该可以在任何其它的</w:t>
      </w:r>
      <w:r w:rsidRPr="00902517">
        <w:rPr>
          <w:rFonts w:hint="eastAsia"/>
        </w:rPr>
        <w:t>POSIX</w:t>
      </w:r>
      <w:r>
        <w:rPr>
          <w:rFonts w:hint="eastAsia"/>
        </w:rPr>
        <w:t>操作系统</w:t>
      </w:r>
      <w:r>
        <w:rPr>
          <w:rFonts w:hint="eastAsia"/>
        </w:rPr>
        <w:t>(</w:t>
      </w:r>
      <w:r>
        <w:rPr>
          <w:rFonts w:hint="eastAsia"/>
        </w:rPr>
        <w:t>即使是来自另一个厂商</w:t>
      </w:r>
      <w:r>
        <w:rPr>
          <w:rFonts w:hint="eastAsia"/>
        </w:rPr>
        <w:t>)</w:t>
      </w:r>
      <w:r w:rsidRPr="00902517">
        <w:rPr>
          <w:rFonts w:hint="eastAsia"/>
        </w:rPr>
        <w:t>上编译执行</w:t>
      </w:r>
    </w:p>
    <w:p w14:paraId="212885D0" w14:textId="5887D0F3" w:rsidR="00E2429C" w:rsidRDefault="00B87AE7" w:rsidP="00E2429C">
      <w:r>
        <w:rPr>
          <w:rFonts w:hint="eastAsia"/>
        </w:rPr>
        <w:t>2</w:t>
      </w:r>
      <w:r w:rsidR="00E2429C">
        <w:rPr>
          <w:rFonts w:hint="eastAsia"/>
        </w:rPr>
        <w:t>、</w:t>
      </w:r>
      <w:r w:rsidR="00E2429C" w:rsidRPr="000F0E02">
        <w:rPr>
          <w:rFonts w:hint="eastAsia"/>
          <w:color w:val="FF0000"/>
        </w:rPr>
        <w:t>文件描述符</w:t>
      </w:r>
      <w:r w:rsidR="00E2429C" w:rsidRPr="000F0E02">
        <w:rPr>
          <w:rFonts w:hint="eastAsia"/>
          <w:color w:val="FF0000"/>
        </w:rPr>
        <w:t>(file descriptor</w:t>
      </w:r>
      <w:r w:rsidR="000F0E02" w:rsidRPr="000F0E02">
        <w:rPr>
          <w:color w:val="FF0000"/>
        </w:rPr>
        <w:t>，</w:t>
      </w:r>
      <w:r w:rsidR="000F0E02" w:rsidRPr="000F0E02">
        <w:rPr>
          <w:rFonts w:hint="eastAsia"/>
          <w:color w:val="FF0000"/>
        </w:rPr>
        <w:t>缩写</w:t>
      </w:r>
      <w:r w:rsidR="000F0E02" w:rsidRPr="000F0E02">
        <w:rPr>
          <w:color w:val="FF0000"/>
        </w:rPr>
        <w:t>为</w:t>
      </w:r>
      <w:r w:rsidR="000F0E02" w:rsidRPr="000F0E02">
        <w:rPr>
          <w:color w:val="FF0000"/>
        </w:rPr>
        <w:t>fd</w:t>
      </w:r>
      <w:r w:rsidR="00E2429C" w:rsidRPr="000F0E02">
        <w:rPr>
          <w:rFonts w:hint="eastAsia"/>
          <w:color w:val="FF0000"/>
        </w:rPr>
        <w:t>)</w:t>
      </w:r>
      <w:r w:rsidR="00E2429C">
        <w:rPr>
          <w:rFonts w:hint="eastAsia"/>
        </w:rPr>
        <w:t>在</w:t>
      </w:r>
      <w:r w:rsidR="00E2429C">
        <w:rPr>
          <w:rFonts w:hint="eastAsia"/>
        </w:rPr>
        <w:t>Linux</w:t>
      </w:r>
      <w:r w:rsidR="00E2429C">
        <w:rPr>
          <w:rFonts w:hint="eastAsia"/>
        </w:rPr>
        <w:t>编程里随处可见，设备读写、网络通信、进程通信，</w:t>
      </w:r>
      <w:r w:rsidR="00E2429C">
        <w:rPr>
          <w:rFonts w:hint="eastAsia"/>
        </w:rPr>
        <w:t>fd</w:t>
      </w:r>
      <w:r w:rsidR="000F0E02">
        <w:rPr>
          <w:rFonts w:hint="eastAsia"/>
        </w:rPr>
        <w:t>可谓是关键中的关键</w:t>
      </w:r>
    </w:p>
    <w:p w14:paraId="6DE9431F" w14:textId="446C471F" w:rsidR="00E2429C" w:rsidRDefault="00B87AE7" w:rsidP="00E2429C">
      <w:r>
        <w:t>3</w:t>
      </w:r>
      <w:r w:rsidR="00D35E8F">
        <w:t>、</w:t>
      </w:r>
      <w:r w:rsidR="00E2429C">
        <w:rPr>
          <w:rFonts w:hint="eastAsia"/>
        </w:rPr>
        <w:t>先看三段简化后的内核代码</w:t>
      </w:r>
    </w:p>
    <w:p w14:paraId="0CF5B773" w14:textId="5FAA3CEA" w:rsidR="00060B93" w:rsidRDefault="00060B93" w:rsidP="00060B93">
      <w:pPr>
        <w:ind w:leftChars="200" w:left="480"/>
      </w:pPr>
      <w:r w:rsidRPr="00AC1193">
        <w:rPr>
          <w:b/>
          <w:color w:val="FF0000"/>
        </w:rPr>
        <w:t>sys_open</w:t>
      </w:r>
      <w:r>
        <w:t>：</w:t>
      </w:r>
    </w:p>
    <w:p w14:paraId="498B61F0" w14:textId="20EFD26C" w:rsidR="00060B93" w:rsidRDefault="00060B93" w:rsidP="00060B93">
      <w:pPr>
        <w:ind w:leftChars="200" w:left="480"/>
      </w:pPr>
      <w:r>
        <w:t>...</w:t>
      </w:r>
    </w:p>
    <w:p w14:paraId="0338FFA5" w14:textId="77777777" w:rsidR="00060B93" w:rsidRDefault="00060B93" w:rsidP="00060B93">
      <w:pPr>
        <w:ind w:leftChars="200" w:left="480"/>
      </w:pPr>
      <w:r>
        <w:t>fd = get_unused_fd();</w:t>
      </w:r>
    </w:p>
    <w:p w14:paraId="3CB40D0C" w14:textId="77777777" w:rsidR="00060B93" w:rsidRDefault="00060B93" w:rsidP="00060B93">
      <w:pPr>
        <w:ind w:leftChars="200" w:left="480"/>
      </w:pPr>
      <w:r>
        <w:t>if (fd &gt;= 0) {</w:t>
      </w:r>
    </w:p>
    <w:p w14:paraId="6265505D" w14:textId="450F3080" w:rsidR="00060B93" w:rsidRDefault="00060B93" w:rsidP="005D1B0F">
      <w:pPr>
        <w:ind w:leftChars="400" w:left="960"/>
      </w:pPr>
      <w:r>
        <w:t xml:space="preserve">struct file *f = filp_open(tmp, flags, mode); </w:t>
      </w:r>
    </w:p>
    <w:p w14:paraId="63C8E9CF" w14:textId="72C471F8" w:rsidR="00060B93" w:rsidRDefault="00060B93" w:rsidP="005D1B0F">
      <w:pPr>
        <w:ind w:leftChars="400" w:left="960"/>
      </w:pPr>
      <w:r>
        <w:t>fd_install(fd, f);</w:t>
      </w:r>
    </w:p>
    <w:p w14:paraId="2DBE84DD" w14:textId="77777777" w:rsidR="00060B93" w:rsidRDefault="00060B93" w:rsidP="00060B93">
      <w:pPr>
        <w:ind w:leftChars="200" w:left="480"/>
      </w:pPr>
      <w:r>
        <w:t>}</w:t>
      </w:r>
    </w:p>
    <w:p w14:paraId="2B6844EA" w14:textId="6043A074" w:rsidR="00060B93" w:rsidRDefault="00060B93" w:rsidP="00060B93">
      <w:pPr>
        <w:ind w:leftChars="200" w:left="480"/>
      </w:pPr>
      <w:r>
        <w:rPr>
          <w:rFonts w:hint="eastAsia"/>
        </w:rPr>
        <w:t>...</w:t>
      </w:r>
    </w:p>
    <w:p w14:paraId="5A288A04" w14:textId="77777777" w:rsidR="00060B93" w:rsidRDefault="00060B93" w:rsidP="00060B93">
      <w:pPr>
        <w:ind w:leftChars="200" w:left="480"/>
      </w:pPr>
    </w:p>
    <w:p w14:paraId="00FBE3E3" w14:textId="5D771B8D" w:rsidR="00060B93" w:rsidRDefault="00060B93" w:rsidP="00060B93">
      <w:pPr>
        <w:ind w:leftChars="200" w:left="480"/>
      </w:pPr>
      <w:r w:rsidRPr="00AC1193">
        <w:rPr>
          <w:b/>
          <w:color w:val="FF0000"/>
        </w:rPr>
        <w:t>sys_socket</w:t>
      </w:r>
      <w:r w:rsidR="005D1B0F">
        <w:t>：</w:t>
      </w:r>
    </w:p>
    <w:p w14:paraId="5A622785" w14:textId="75551E44" w:rsidR="00060B93" w:rsidRDefault="005D1B0F" w:rsidP="00060B93">
      <w:pPr>
        <w:ind w:leftChars="200" w:left="480"/>
      </w:pPr>
      <w:r>
        <w:t>...</w:t>
      </w:r>
    </w:p>
    <w:p w14:paraId="02931208" w14:textId="77777777" w:rsidR="00060B93" w:rsidRDefault="00060B93" w:rsidP="00060B93">
      <w:pPr>
        <w:ind w:leftChars="200" w:left="480"/>
      </w:pPr>
      <w:r>
        <w:t>fd = get_unused_fd();</w:t>
      </w:r>
    </w:p>
    <w:p w14:paraId="5F276D62" w14:textId="77777777" w:rsidR="00060B93" w:rsidRDefault="00060B93" w:rsidP="00060B93">
      <w:pPr>
        <w:ind w:leftChars="200" w:left="480"/>
      </w:pPr>
      <w:r>
        <w:t>if (fd &gt;= 0) {</w:t>
      </w:r>
    </w:p>
    <w:p w14:paraId="069C3674" w14:textId="781C1816" w:rsidR="00060B93" w:rsidRDefault="00060B93" w:rsidP="005D1B0F">
      <w:pPr>
        <w:ind w:leftChars="400" w:left="960"/>
      </w:pPr>
      <w:r>
        <w:t>struct file *file = get_empty_filp();</w:t>
      </w:r>
    </w:p>
    <w:p w14:paraId="31E1AF32" w14:textId="68D4F222" w:rsidR="00060B93" w:rsidRDefault="00060B93" w:rsidP="005D1B0F">
      <w:pPr>
        <w:ind w:leftChars="400" w:left="960"/>
      </w:pPr>
      <w:r>
        <w:t>fd_install(fd, file)</w:t>
      </w:r>
    </w:p>
    <w:p w14:paraId="3A0AEDB4" w14:textId="77777777" w:rsidR="00060B93" w:rsidRDefault="00060B93" w:rsidP="00060B93">
      <w:pPr>
        <w:ind w:leftChars="200" w:left="480"/>
      </w:pPr>
      <w:r>
        <w:t>}</w:t>
      </w:r>
    </w:p>
    <w:p w14:paraId="3D68CC03" w14:textId="2F5FC498" w:rsidR="005D1B0F" w:rsidRDefault="005D1B0F" w:rsidP="00060B93">
      <w:pPr>
        <w:ind w:leftChars="200" w:left="480"/>
      </w:pPr>
      <w:r>
        <w:rPr>
          <w:rFonts w:hint="eastAsia"/>
        </w:rPr>
        <w:t>...</w:t>
      </w:r>
    </w:p>
    <w:p w14:paraId="7867561E" w14:textId="77777777" w:rsidR="005D1B0F" w:rsidRDefault="005D1B0F" w:rsidP="00060B93">
      <w:pPr>
        <w:ind w:leftChars="200" w:left="480"/>
      </w:pPr>
    </w:p>
    <w:p w14:paraId="504DD261" w14:textId="0805D343" w:rsidR="00060B93" w:rsidRDefault="00060B93" w:rsidP="00060B93">
      <w:pPr>
        <w:ind w:leftChars="200" w:left="480"/>
      </w:pPr>
      <w:r w:rsidRPr="00AC1193">
        <w:rPr>
          <w:b/>
          <w:color w:val="FF0000"/>
        </w:rPr>
        <w:t>do_pipe</w:t>
      </w:r>
      <w:r w:rsidR="005D1B0F">
        <w:t>：</w:t>
      </w:r>
    </w:p>
    <w:p w14:paraId="548CB1B9" w14:textId="62867539" w:rsidR="00060B93" w:rsidRDefault="005D1B0F" w:rsidP="00060B93">
      <w:pPr>
        <w:ind w:leftChars="200" w:left="480"/>
      </w:pPr>
      <w:r>
        <w:t>...</w:t>
      </w:r>
    </w:p>
    <w:p w14:paraId="348AE1EC" w14:textId="77777777" w:rsidR="00060B93" w:rsidRDefault="00060B93" w:rsidP="00060B93">
      <w:pPr>
        <w:ind w:leftChars="200" w:left="480"/>
      </w:pPr>
      <w:r>
        <w:t>struct file *f1 = get_empty_filp();</w:t>
      </w:r>
    </w:p>
    <w:p w14:paraId="4F09DACC" w14:textId="77777777" w:rsidR="00060B93" w:rsidRDefault="00060B93" w:rsidP="00060B93">
      <w:pPr>
        <w:ind w:leftChars="200" w:left="480"/>
      </w:pPr>
      <w:r>
        <w:t>struct file *f2 = get_emtpy_filp();</w:t>
      </w:r>
    </w:p>
    <w:p w14:paraId="481BA990" w14:textId="77777777" w:rsidR="00060B93" w:rsidRDefault="00060B93" w:rsidP="00060B93">
      <w:pPr>
        <w:ind w:leftChars="200" w:left="480"/>
      </w:pPr>
      <w:r>
        <w:t>i = get_unused_fd();</w:t>
      </w:r>
    </w:p>
    <w:p w14:paraId="6844D0E7" w14:textId="77777777" w:rsidR="00060B93" w:rsidRDefault="00060B93" w:rsidP="00060B93">
      <w:pPr>
        <w:ind w:leftChars="200" w:left="480"/>
      </w:pPr>
      <w:r>
        <w:t>j = get_unused_fd();</w:t>
      </w:r>
    </w:p>
    <w:p w14:paraId="330F14B8" w14:textId="77777777" w:rsidR="00060B93" w:rsidRDefault="00060B93" w:rsidP="00060B93">
      <w:pPr>
        <w:ind w:leftChars="200" w:left="480"/>
      </w:pPr>
      <w:r>
        <w:t>fd_install(i, f1);</w:t>
      </w:r>
    </w:p>
    <w:p w14:paraId="649AB8C6" w14:textId="77777777" w:rsidR="00060B93" w:rsidRDefault="00060B93" w:rsidP="00060B93">
      <w:pPr>
        <w:ind w:leftChars="200" w:left="480"/>
      </w:pPr>
      <w:r>
        <w:t>fd_install(j,f2);</w:t>
      </w:r>
    </w:p>
    <w:p w14:paraId="1EAF6D48" w14:textId="77777777" w:rsidR="00060B93" w:rsidRDefault="00060B93" w:rsidP="00060B93">
      <w:pPr>
        <w:ind w:leftChars="200" w:left="480"/>
      </w:pPr>
      <w:r>
        <w:t>fd[0] = i;</w:t>
      </w:r>
    </w:p>
    <w:p w14:paraId="49519E56" w14:textId="4B002578" w:rsidR="00060B93" w:rsidRDefault="00060B93" w:rsidP="00060B93">
      <w:pPr>
        <w:ind w:leftChars="200" w:left="480"/>
      </w:pPr>
      <w:r>
        <w:t>fd[1] = j;</w:t>
      </w:r>
    </w:p>
    <w:p w14:paraId="5B4BFB46" w14:textId="0CF39808" w:rsidR="005D1B0F" w:rsidRDefault="005D1B0F" w:rsidP="00060B93">
      <w:pPr>
        <w:ind w:leftChars="200" w:left="480"/>
      </w:pPr>
      <w:r>
        <w:rPr>
          <w:rFonts w:hint="eastAsia"/>
        </w:rPr>
        <w:lastRenderedPageBreak/>
        <w:t>...</w:t>
      </w:r>
    </w:p>
    <w:p w14:paraId="4A9E4194" w14:textId="7604BA28" w:rsidR="0087035A" w:rsidRDefault="0087035A" w:rsidP="0087035A">
      <w:pPr>
        <w:pStyle w:val="a7"/>
        <w:numPr>
          <w:ilvl w:val="0"/>
          <w:numId w:val="84"/>
        </w:numPr>
        <w:ind w:firstLineChars="0"/>
      </w:pPr>
      <w:r>
        <w:rPr>
          <w:rFonts w:hint="eastAsia"/>
        </w:rPr>
        <w:t>这三段代码分别是三个</w:t>
      </w:r>
      <w:r>
        <w:rPr>
          <w:rFonts w:hint="eastAsia"/>
        </w:rPr>
        <w:t>POSIX</w:t>
      </w:r>
      <w:r>
        <w:rPr>
          <w:rFonts w:hint="eastAsia"/>
        </w:rPr>
        <w:t>标准系统调用</w:t>
      </w:r>
      <w:r w:rsidR="00743729">
        <w:rPr>
          <w:rFonts w:hint="eastAsia"/>
        </w:rPr>
        <w:t>open</w:t>
      </w:r>
      <w:r w:rsidR="00743729">
        <w:rPr>
          <w:rFonts w:hint="eastAsia"/>
        </w:rPr>
        <w:t>，</w:t>
      </w:r>
      <w:r w:rsidR="00743729">
        <w:rPr>
          <w:rFonts w:hint="eastAsia"/>
        </w:rPr>
        <w:t>socket</w:t>
      </w:r>
      <w:r w:rsidR="00743729">
        <w:rPr>
          <w:rFonts w:hint="eastAsia"/>
        </w:rPr>
        <w:t>，</w:t>
      </w:r>
      <w:r>
        <w:rPr>
          <w:rFonts w:hint="eastAsia"/>
        </w:rPr>
        <w:t>pipe</w:t>
      </w:r>
      <w:r>
        <w:rPr>
          <w:rFonts w:hint="eastAsia"/>
        </w:rPr>
        <w:t>的内核态例程，简化后的代码可以清楚看到，文件描述符的获取和安装在不同模块中都有着几乎相同的套路</w:t>
      </w:r>
    </w:p>
    <w:p w14:paraId="0597B1A5" w14:textId="77777777" w:rsidR="00CC25BA" w:rsidRDefault="00CC25BA" w:rsidP="0081592B">
      <w:pPr>
        <w:pStyle w:val="a7"/>
        <w:numPr>
          <w:ilvl w:val="0"/>
          <w:numId w:val="90"/>
        </w:numPr>
        <w:ind w:firstLineChars="0"/>
      </w:pPr>
      <w:r>
        <w:rPr>
          <w:rFonts w:hint="eastAsia"/>
        </w:rPr>
        <w:t>get_unused_fd</w:t>
      </w:r>
      <w:r>
        <w:rPr>
          <w:rFonts w:hint="eastAsia"/>
        </w:rPr>
        <w:t>顾名思义，它从当前进程描述符中的打开文件数组</w:t>
      </w:r>
      <w:r>
        <w:rPr>
          <w:rFonts w:hint="eastAsia"/>
        </w:rPr>
        <w:t>(current-&gt;files)</w:t>
      </w:r>
      <w:r>
        <w:rPr>
          <w:rFonts w:hint="eastAsia"/>
        </w:rPr>
        <w:t>里取得一个空闲的项，然后返回其数组下标</w:t>
      </w:r>
    </w:p>
    <w:p w14:paraId="206D0F00" w14:textId="77777777" w:rsidR="00CC25BA" w:rsidRDefault="00CC25BA" w:rsidP="0081592B">
      <w:pPr>
        <w:pStyle w:val="a7"/>
        <w:numPr>
          <w:ilvl w:val="0"/>
          <w:numId w:val="90"/>
        </w:numPr>
        <w:ind w:firstLineChars="0"/>
      </w:pPr>
      <w:r>
        <w:rPr>
          <w:rFonts w:hint="eastAsia"/>
        </w:rPr>
        <w:t>filp_open</w:t>
      </w:r>
      <w:r>
        <w:rPr>
          <w:rFonts w:hint="eastAsia"/>
        </w:rPr>
        <w:t>最终将调用</w:t>
      </w:r>
      <w:r>
        <w:rPr>
          <w:rFonts w:hint="eastAsia"/>
        </w:rPr>
        <w:t>get_empty_filp</w:t>
      </w:r>
      <w:r>
        <w:rPr>
          <w:rFonts w:hint="eastAsia"/>
        </w:rPr>
        <w:t>，因此三段代码都使用</w:t>
      </w:r>
      <w:r>
        <w:rPr>
          <w:rFonts w:hint="eastAsia"/>
        </w:rPr>
        <w:t>get_empty_filp</w:t>
      </w:r>
      <w:r>
        <w:rPr>
          <w:rFonts w:hint="eastAsia"/>
        </w:rPr>
        <w:t>分配了一个新的文件对象</w:t>
      </w:r>
      <w:r>
        <w:rPr>
          <w:rFonts w:hint="eastAsia"/>
        </w:rPr>
        <w:t>(struct file)</w:t>
      </w:r>
    </w:p>
    <w:p w14:paraId="0E87E775" w14:textId="12E535EA" w:rsidR="00CC25BA" w:rsidRDefault="00CC25BA" w:rsidP="0081592B">
      <w:pPr>
        <w:pStyle w:val="a7"/>
        <w:numPr>
          <w:ilvl w:val="0"/>
          <w:numId w:val="90"/>
        </w:numPr>
        <w:ind w:firstLineChars="0"/>
      </w:pPr>
      <w:r>
        <w:rPr>
          <w:rFonts w:hint="eastAsia"/>
        </w:rPr>
        <w:t>fd_install</w:t>
      </w:r>
      <w:r>
        <w:rPr>
          <w:rFonts w:hint="eastAsia"/>
        </w:rPr>
        <w:t>将上一个步骤创建的文件对象指针存到该进程的打开文件数组中</w:t>
      </w:r>
    </w:p>
    <w:p w14:paraId="753E6C91" w14:textId="2AAC2504" w:rsidR="00AC1193" w:rsidRDefault="00B87AE7" w:rsidP="00B87AE7">
      <w:r>
        <w:t>4</w:t>
      </w:r>
      <w:r>
        <w:t>、</w:t>
      </w:r>
      <w:r w:rsidR="00AC1193" w:rsidRPr="00AC1193">
        <w:rPr>
          <w:rFonts w:hint="eastAsia"/>
        </w:rPr>
        <w:t>至此，文件描述符安装完毕，返回的</w:t>
      </w:r>
      <w:r w:rsidR="00AC1193" w:rsidRPr="00AC1193">
        <w:rPr>
          <w:rFonts w:hint="eastAsia"/>
        </w:rPr>
        <w:t>fd</w:t>
      </w:r>
      <w:r w:rsidR="00AC1193" w:rsidRPr="00AC1193">
        <w:rPr>
          <w:rFonts w:hint="eastAsia"/>
        </w:rPr>
        <w:t>即为该文件对象在当前进程的</w:t>
      </w:r>
      <w:r w:rsidR="00AC1193" w:rsidRPr="00AC1193">
        <w:rPr>
          <w:rFonts w:hint="eastAsia"/>
        </w:rPr>
        <w:t>task_struct</w:t>
      </w:r>
      <w:r w:rsidR="00AC1193" w:rsidRPr="00AC1193">
        <w:rPr>
          <w:rFonts w:hint="eastAsia"/>
        </w:rPr>
        <w:t>中的</w:t>
      </w:r>
      <w:r w:rsidR="00AC1193" w:rsidRPr="00AC1193">
        <w:rPr>
          <w:rFonts w:hint="eastAsia"/>
        </w:rPr>
        <w:t>files</w:t>
      </w:r>
      <w:r w:rsidR="00AC1193" w:rsidRPr="00AC1193">
        <w:rPr>
          <w:rFonts w:hint="eastAsia"/>
        </w:rPr>
        <w:t>数组中的下标，也就是所谓的文件描述符，但究其本质，我们对文件描述符的所有使用其实就是在操作</w:t>
      </w:r>
      <w:r w:rsidR="00AC1193" w:rsidRPr="00AC1193">
        <w:rPr>
          <w:rFonts w:hint="eastAsia"/>
        </w:rPr>
        <w:t>file</w:t>
      </w:r>
      <w:r w:rsidR="00AC1193" w:rsidRPr="00AC1193">
        <w:rPr>
          <w:rFonts w:hint="eastAsia"/>
        </w:rPr>
        <w:t>对象</w:t>
      </w:r>
    </w:p>
    <w:p w14:paraId="5AE7953C" w14:textId="77777777" w:rsidR="00B87AE7" w:rsidRDefault="00B87AE7" w:rsidP="00B87AE7">
      <w:r>
        <w:t>5</w:t>
      </w:r>
      <w:r>
        <w:t>、</w:t>
      </w:r>
      <w:r>
        <w:rPr>
          <w:rFonts w:hint="eastAsia"/>
        </w:rPr>
        <w:t>接下来就是程序员最拿手的</w:t>
      </w:r>
      <w:r>
        <w:rPr>
          <w:rFonts w:hint="eastAsia"/>
        </w:rPr>
        <w:t>read</w:t>
      </w:r>
      <w:r>
        <w:rPr>
          <w:rFonts w:hint="eastAsia"/>
        </w:rPr>
        <w:t>，</w:t>
      </w:r>
      <w:r>
        <w:rPr>
          <w:rFonts w:hint="eastAsia"/>
        </w:rPr>
        <w:t>write</w:t>
      </w:r>
      <w:r>
        <w:rPr>
          <w:rFonts w:hint="eastAsia"/>
        </w:rPr>
        <w:t>，以及各种</w:t>
      </w:r>
      <w:r>
        <w:rPr>
          <w:rFonts w:hint="eastAsia"/>
        </w:rPr>
        <w:t>IO</w:t>
      </w:r>
      <w:r>
        <w:rPr>
          <w:rFonts w:hint="eastAsia"/>
        </w:rPr>
        <w:t>控制了。</w:t>
      </w:r>
    </w:p>
    <w:p w14:paraId="438316A4" w14:textId="5CF2316B" w:rsidR="00B87AE7" w:rsidRDefault="005D4DE5" w:rsidP="005D4DE5">
      <w:r>
        <w:t>6</w:t>
      </w:r>
      <w:r>
        <w:t>、</w:t>
      </w:r>
      <w:r w:rsidR="00B87AE7">
        <w:rPr>
          <w:rFonts w:hint="eastAsia"/>
        </w:rPr>
        <w:t>file</w:t>
      </w:r>
      <w:r w:rsidR="00B87AE7">
        <w:rPr>
          <w:rFonts w:hint="eastAsia"/>
        </w:rPr>
        <w:t>作为一个通用的结构体，在不同模块表示的对象是不同的，在文件系统中，它表示为一个文件，在进程通信中，它表示为一个管道，在网络通信中，它又表示为一个套接字</w:t>
      </w:r>
    </w:p>
    <w:p w14:paraId="0CEF720C" w14:textId="525EB926" w:rsidR="00902517" w:rsidRDefault="005D4DE5" w:rsidP="005D4DE5">
      <w:r>
        <w:t>7</w:t>
      </w:r>
      <w:r>
        <w:t>、</w:t>
      </w:r>
      <w:r w:rsidR="00B87AE7">
        <w:rPr>
          <w:rFonts w:hint="eastAsia"/>
        </w:rPr>
        <w:t>那么问题来了，作为一个通用的结构体，在表示为不同的通信对象的时候，操作函数肯定是不同的，举个例子来说，</w:t>
      </w:r>
      <w:r w:rsidR="00B87AE7">
        <w:rPr>
          <w:rFonts w:hint="eastAsia"/>
        </w:rPr>
        <w:t>write</w:t>
      </w:r>
      <w:r w:rsidR="00B87AE7">
        <w:rPr>
          <w:rFonts w:hint="eastAsia"/>
        </w:rPr>
        <w:t>一个文件和</w:t>
      </w:r>
      <w:r w:rsidR="00B87AE7">
        <w:rPr>
          <w:rFonts w:hint="eastAsia"/>
        </w:rPr>
        <w:t>write</w:t>
      </w:r>
      <w:r w:rsidR="00B87AE7">
        <w:rPr>
          <w:rFonts w:hint="eastAsia"/>
        </w:rPr>
        <w:t>一个</w:t>
      </w:r>
      <w:r w:rsidR="00B87AE7">
        <w:rPr>
          <w:rFonts w:hint="eastAsia"/>
        </w:rPr>
        <w:t>socket</w:t>
      </w:r>
      <w:r w:rsidR="00B87AE7">
        <w:rPr>
          <w:rFonts w:hint="eastAsia"/>
        </w:rPr>
        <w:t>肯定是不一样的，那么同一个函数入口怎么做到多态的实现呢？</w:t>
      </w:r>
    </w:p>
    <w:p w14:paraId="6DBE5030" w14:textId="5757FEFF" w:rsidR="005D4DE5" w:rsidRDefault="005D4DE5" w:rsidP="005D4DE5">
      <w:r>
        <w:t>8</w:t>
      </w:r>
      <w:r>
        <w:t>、</w:t>
      </w:r>
      <w:r>
        <w:rPr>
          <w:rFonts w:hint="eastAsia"/>
        </w:rPr>
        <w:t>我们同样用</w:t>
      </w:r>
      <w:r>
        <w:rPr>
          <w:rFonts w:hint="eastAsia"/>
        </w:rPr>
        <w:t>write</w:t>
      </w:r>
      <w:r>
        <w:rPr>
          <w:rFonts w:hint="eastAsia"/>
        </w:rPr>
        <w:t>来解释，</w:t>
      </w:r>
      <w:r>
        <w:rPr>
          <w:rFonts w:hint="eastAsia"/>
        </w:rPr>
        <w:t>write()-&gt;sys_write()-&gt;vfs_write()-&gt;file-&gt;f_op-&gt;write()</w:t>
      </w:r>
      <w:r>
        <w:rPr>
          <w:rFonts w:hint="eastAsia"/>
        </w:rPr>
        <w:t>，重点在</w:t>
      </w:r>
      <w:r>
        <w:rPr>
          <w:rFonts w:hint="eastAsia"/>
        </w:rPr>
        <w:t>write</w:t>
      </w:r>
      <w:r>
        <w:rPr>
          <w:rFonts w:hint="eastAsia"/>
        </w:rPr>
        <w:t>调用流程的最后一步</w:t>
      </w:r>
      <w:r>
        <w:rPr>
          <w:rFonts w:hint="eastAsia"/>
        </w:rPr>
        <w:t>file-&gt;f_op-&gt;write()</w:t>
      </w:r>
      <w:r>
        <w:rPr>
          <w:rFonts w:hint="eastAsia"/>
        </w:rPr>
        <w:t>，从这里开始，针对不同的</w:t>
      </w:r>
      <w:r>
        <w:rPr>
          <w:rFonts w:hint="eastAsia"/>
        </w:rPr>
        <w:t>file</w:t>
      </w:r>
      <w:r>
        <w:rPr>
          <w:rFonts w:hint="eastAsia"/>
        </w:rPr>
        <w:t>对象将进入不同的</w:t>
      </w:r>
      <w:r>
        <w:rPr>
          <w:rFonts w:hint="eastAsia"/>
        </w:rPr>
        <w:t>write</w:t>
      </w:r>
      <w:r>
        <w:rPr>
          <w:rFonts w:hint="eastAsia"/>
        </w:rPr>
        <w:t>实现。这是因为不同</w:t>
      </w:r>
      <w:r>
        <w:rPr>
          <w:rFonts w:hint="eastAsia"/>
        </w:rPr>
        <w:t>file</w:t>
      </w:r>
      <w:r>
        <w:rPr>
          <w:rFonts w:hint="eastAsia"/>
        </w:rPr>
        <w:t>里注册的各类操作函数是不同的。</w:t>
      </w:r>
    </w:p>
    <w:p w14:paraId="11F826B9" w14:textId="0E753E57" w:rsidR="005D4DE5" w:rsidRDefault="00160B9A" w:rsidP="005D4DE5">
      <w:r>
        <w:t>9</w:t>
      </w:r>
      <w:r>
        <w:t>、</w:t>
      </w:r>
      <w:r w:rsidR="005D4DE5">
        <w:rPr>
          <w:rFonts w:hint="eastAsia"/>
        </w:rPr>
        <w:t>struct file</w:t>
      </w:r>
      <w:r w:rsidR="005D4DE5">
        <w:rPr>
          <w:rFonts w:hint="eastAsia"/>
        </w:rPr>
        <w:t>中的</w:t>
      </w:r>
      <w:r w:rsidR="005D4DE5">
        <w:rPr>
          <w:rFonts w:hint="eastAsia"/>
        </w:rPr>
        <w:t>f_op</w:t>
      </w:r>
      <w:r w:rsidR="005D4DE5">
        <w:rPr>
          <w:rFonts w:hint="eastAsia"/>
        </w:rPr>
        <w:t>指针，指向一系列函数指针的集合，这个结构名叫</w:t>
      </w:r>
      <w:r w:rsidR="005D4DE5">
        <w:rPr>
          <w:rFonts w:hint="eastAsia"/>
        </w:rPr>
        <w:t>file_operation</w:t>
      </w:r>
      <w:r w:rsidR="005D4DE5">
        <w:rPr>
          <w:rFonts w:hint="eastAsia"/>
        </w:rPr>
        <w:t>，这一系列函数指针都指向着当前这个</w:t>
      </w:r>
      <w:r w:rsidR="005D4DE5">
        <w:rPr>
          <w:rFonts w:hint="eastAsia"/>
        </w:rPr>
        <w:t>file</w:t>
      </w:r>
      <w:r w:rsidR="005D4DE5">
        <w:rPr>
          <w:rFonts w:hint="eastAsia"/>
        </w:rPr>
        <w:t>对象</w:t>
      </w:r>
      <w:r w:rsidR="005D4DE5">
        <w:rPr>
          <w:rFonts w:hint="eastAsia"/>
        </w:rPr>
        <w:t>(</w:t>
      </w:r>
      <w:r w:rsidR="005D4DE5">
        <w:rPr>
          <w:rFonts w:hint="eastAsia"/>
        </w:rPr>
        <w:t>设备也好，管道也好，套接字也好</w:t>
      </w:r>
      <w:r w:rsidR="005D4DE5">
        <w:rPr>
          <w:rFonts w:hint="eastAsia"/>
        </w:rPr>
        <w:t>)</w:t>
      </w:r>
      <w:r>
        <w:rPr>
          <w:rFonts w:hint="eastAsia"/>
        </w:rPr>
        <w:t>对应的各种操作函数的具体实现</w:t>
      </w:r>
    </w:p>
    <w:p w14:paraId="42E53D76" w14:textId="6B0C48E2" w:rsidR="00160B9A" w:rsidRDefault="00160B9A" w:rsidP="00160B9A">
      <w:pPr>
        <w:pStyle w:val="a7"/>
        <w:numPr>
          <w:ilvl w:val="0"/>
          <w:numId w:val="84"/>
        </w:numPr>
        <w:ind w:firstLineChars="0"/>
      </w:pPr>
      <w:r w:rsidRPr="00160B9A">
        <w:rPr>
          <w:rFonts w:hint="eastAsia"/>
        </w:rPr>
        <w:t>在</w:t>
      </w:r>
      <w:r w:rsidRPr="00160B9A">
        <w:rPr>
          <w:rFonts w:hint="eastAsia"/>
        </w:rPr>
        <w:t>2.6.11</w:t>
      </w:r>
      <w:r w:rsidRPr="00160B9A">
        <w:rPr>
          <w:rFonts w:hint="eastAsia"/>
        </w:rPr>
        <w:t>的内核里看起来如下</w:t>
      </w:r>
    </w:p>
    <w:p w14:paraId="45A73B9A" w14:textId="77777777" w:rsidR="00EE286C" w:rsidRDefault="00EE286C" w:rsidP="00EE286C">
      <w:pPr>
        <w:ind w:leftChars="200" w:left="480"/>
      </w:pPr>
      <w:r>
        <w:t>struct file_operations {</w:t>
      </w:r>
    </w:p>
    <w:p w14:paraId="3BA65D29" w14:textId="0BD4B408" w:rsidR="00EE286C" w:rsidRDefault="00EE286C" w:rsidP="00EE286C">
      <w:pPr>
        <w:ind w:leftChars="400" w:left="960"/>
      </w:pPr>
      <w:r>
        <w:t>struct module *owner;</w:t>
      </w:r>
    </w:p>
    <w:p w14:paraId="7850BC0B" w14:textId="7A0B5A1D" w:rsidR="00EE286C" w:rsidRDefault="00EE286C" w:rsidP="00EE286C">
      <w:pPr>
        <w:ind w:leftChars="400" w:left="960"/>
      </w:pPr>
      <w:r>
        <w:t>loff_t (*llseek) (struct file *, loff_t, int);</w:t>
      </w:r>
    </w:p>
    <w:p w14:paraId="4C4ADD25" w14:textId="208D081E" w:rsidR="00EE286C" w:rsidRDefault="00EE286C" w:rsidP="00EE286C">
      <w:pPr>
        <w:ind w:leftChars="400" w:left="960"/>
      </w:pPr>
      <w:r>
        <w:t>ssize_t (*read) (struct file *, char __user *, size_t, loff_t *);</w:t>
      </w:r>
    </w:p>
    <w:p w14:paraId="6F12A4B0" w14:textId="5D7D2ADB" w:rsidR="00EE286C" w:rsidRDefault="00EE286C" w:rsidP="00EE286C">
      <w:pPr>
        <w:ind w:leftChars="400" w:left="960"/>
      </w:pPr>
      <w:r>
        <w:t>ssize_t (*write) (struct file *, const char __user *, size_t, loff_t *);</w:t>
      </w:r>
    </w:p>
    <w:p w14:paraId="3944E262" w14:textId="25E20A19" w:rsidR="00EE286C" w:rsidRDefault="00EE286C" w:rsidP="00EE286C">
      <w:pPr>
        <w:ind w:leftChars="400" w:left="960"/>
      </w:pPr>
      <w:r>
        <w:t>int (*ioctl) (struct inode *, struct file *, unsigned int, unsigned long);</w:t>
      </w:r>
    </w:p>
    <w:p w14:paraId="22AD998D" w14:textId="6BAA2231" w:rsidR="00EE286C" w:rsidRDefault="00EE286C" w:rsidP="00EE286C">
      <w:pPr>
        <w:ind w:leftChars="400" w:left="960"/>
      </w:pPr>
      <w:r>
        <w:t>...</w:t>
      </w:r>
    </w:p>
    <w:p w14:paraId="5154E556" w14:textId="78E888CA" w:rsidR="00160B9A" w:rsidRDefault="00EE286C" w:rsidP="00EE286C">
      <w:pPr>
        <w:ind w:leftChars="200" w:left="480"/>
      </w:pPr>
      <w:r>
        <w:t>}</w:t>
      </w:r>
    </w:p>
    <w:p w14:paraId="2018DC21" w14:textId="0577E240" w:rsidR="00AC6C2F" w:rsidRDefault="00AC6C2F" w:rsidP="00AC6C2F">
      <w:r>
        <w:t>10</w:t>
      </w:r>
      <w:r>
        <w:t>、</w:t>
      </w:r>
      <w:r>
        <w:rPr>
          <w:rFonts w:hint="eastAsia"/>
        </w:rPr>
        <w:t>所以，一个</w:t>
      </w:r>
      <w:r>
        <w:rPr>
          <w:rFonts w:hint="eastAsia"/>
        </w:rPr>
        <w:t>file</w:t>
      </w:r>
      <w:r>
        <w:rPr>
          <w:rFonts w:hint="eastAsia"/>
        </w:rPr>
        <w:t>是文件、是设备、是管道还是套接字，就是根据其中存放的</w:t>
      </w:r>
      <w:r>
        <w:rPr>
          <w:rFonts w:hint="eastAsia"/>
        </w:rPr>
        <w:t>file_operations</w:t>
      </w:r>
      <w:r>
        <w:rPr>
          <w:rFonts w:hint="eastAsia"/>
        </w:rPr>
        <w:t>来区分，在创建</w:t>
      </w:r>
      <w:r>
        <w:rPr>
          <w:rFonts w:hint="eastAsia"/>
        </w:rPr>
        <w:t>file</w:t>
      </w:r>
      <w:r>
        <w:rPr>
          <w:rFonts w:hint="eastAsia"/>
        </w:rPr>
        <w:t>的时候就会针对这个</w:t>
      </w:r>
      <w:r>
        <w:rPr>
          <w:rFonts w:hint="eastAsia"/>
        </w:rPr>
        <w:t>file</w:t>
      </w:r>
      <w:r w:rsidR="00002DB7">
        <w:rPr>
          <w:rFonts w:hint="eastAsia"/>
        </w:rPr>
        <w:t>的类型注册不同的操作函数，这就解释了同一个通用函数的多态实现</w:t>
      </w:r>
    </w:p>
    <w:p w14:paraId="0FBD859E" w14:textId="77777777" w:rsidR="00F86004" w:rsidRDefault="00F86004" w:rsidP="00F86004">
      <w:r>
        <w:rPr>
          <w:rFonts w:hint="eastAsia"/>
        </w:rPr>
        <w:t>11</w:t>
      </w:r>
      <w:r>
        <w:rPr>
          <w:rFonts w:hint="eastAsia"/>
        </w:rPr>
        <w:t>、文件描述符的生命周期：</w:t>
      </w:r>
    </w:p>
    <w:p w14:paraId="0556581C" w14:textId="77777777" w:rsidR="00F86004" w:rsidRDefault="00F86004" w:rsidP="0081592B">
      <w:pPr>
        <w:pStyle w:val="a7"/>
        <w:numPr>
          <w:ilvl w:val="0"/>
          <w:numId w:val="91"/>
        </w:numPr>
        <w:ind w:firstLineChars="0"/>
      </w:pPr>
      <w:r>
        <w:rPr>
          <w:rFonts w:hint="eastAsia"/>
        </w:rPr>
        <w:t>创建</w:t>
      </w:r>
      <w:r>
        <w:rPr>
          <w:rFonts w:hint="eastAsia"/>
        </w:rPr>
        <w:t>file</w:t>
      </w:r>
      <w:r>
        <w:rPr>
          <w:rFonts w:hint="eastAsia"/>
        </w:rPr>
        <w:t>对象</w:t>
      </w:r>
    </w:p>
    <w:p w14:paraId="7917962B" w14:textId="77777777" w:rsidR="00F86004" w:rsidRDefault="00F86004" w:rsidP="0081592B">
      <w:pPr>
        <w:pStyle w:val="a7"/>
        <w:numPr>
          <w:ilvl w:val="0"/>
          <w:numId w:val="91"/>
        </w:numPr>
        <w:ind w:firstLineChars="0"/>
      </w:pPr>
      <w:r>
        <w:rPr>
          <w:rFonts w:hint="eastAsia"/>
        </w:rPr>
        <w:t>根据</w:t>
      </w:r>
      <w:r>
        <w:rPr>
          <w:rFonts w:hint="eastAsia"/>
        </w:rPr>
        <w:t>IO</w:t>
      </w:r>
      <w:r>
        <w:rPr>
          <w:rFonts w:hint="eastAsia"/>
        </w:rPr>
        <w:t>对象的类型注册各个操作函数</w:t>
      </w:r>
      <w:r>
        <w:rPr>
          <w:rFonts w:hint="eastAsia"/>
        </w:rPr>
        <w:t>(</w:t>
      </w:r>
      <w:r>
        <w:rPr>
          <w:rFonts w:hint="eastAsia"/>
        </w:rPr>
        <w:t>注册</w:t>
      </w:r>
      <w:r>
        <w:rPr>
          <w:rFonts w:hint="eastAsia"/>
        </w:rPr>
        <w:t>file_operations)</w:t>
      </w:r>
    </w:p>
    <w:p w14:paraId="21719FB0" w14:textId="77777777" w:rsidR="00F86004" w:rsidRDefault="00F86004" w:rsidP="0081592B">
      <w:pPr>
        <w:pStyle w:val="a7"/>
        <w:numPr>
          <w:ilvl w:val="0"/>
          <w:numId w:val="91"/>
        </w:numPr>
        <w:ind w:firstLineChars="0"/>
      </w:pPr>
      <w:r>
        <w:rPr>
          <w:rFonts w:hint="eastAsia"/>
        </w:rPr>
        <w:t>将</w:t>
      </w:r>
      <w:r>
        <w:rPr>
          <w:rFonts w:hint="eastAsia"/>
        </w:rPr>
        <w:t>file</w:t>
      </w:r>
      <w:r>
        <w:rPr>
          <w:rFonts w:hint="eastAsia"/>
        </w:rPr>
        <w:t>对象的指针注册到进程描述符的</w:t>
      </w:r>
      <w:r>
        <w:rPr>
          <w:rFonts w:hint="eastAsia"/>
        </w:rPr>
        <w:t>files</w:t>
      </w:r>
      <w:r>
        <w:rPr>
          <w:rFonts w:hint="eastAsia"/>
        </w:rPr>
        <w:t>数组里的</w:t>
      </w:r>
      <w:r>
        <w:rPr>
          <w:rFonts w:hint="eastAsia"/>
        </w:rPr>
        <w:t>fd</w:t>
      </w:r>
      <w:r>
        <w:rPr>
          <w:rFonts w:hint="eastAsia"/>
        </w:rPr>
        <w:t>下标处</w:t>
      </w:r>
    </w:p>
    <w:p w14:paraId="33CCBD32" w14:textId="77777777" w:rsidR="009909A3" w:rsidRDefault="00F86004" w:rsidP="0081592B">
      <w:pPr>
        <w:pStyle w:val="a7"/>
        <w:numPr>
          <w:ilvl w:val="0"/>
          <w:numId w:val="91"/>
        </w:numPr>
        <w:ind w:firstLineChars="0"/>
      </w:pPr>
      <w:r>
        <w:rPr>
          <w:rFonts w:hint="eastAsia"/>
        </w:rPr>
        <w:t>read</w:t>
      </w:r>
      <w:r>
        <w:rPr>
          <w:rFonts w:hint="eastAsia"/>
        </w:rPr>
        <w:t>、</w:t>
      </w:r>
      <w:r>
        <w:rPr>
          <w:rFonts w:hint="eastAsia"/>
        </w:rPr>
        <w:t>write</w:t>
      </w:r>
      <w:r>
        <w:rPr>
          <w:rFonts w:hint="eastAsia"/>
        </w:rPr>
        <w:t>等等</w:t>
      </w:r>
      <w:r>
        <w:rPr>
          <w:rFonts w:hint="eastAsia"/>
        </w:rPr>
        <w:t>IO</w:t>
      </w:r>
      <w:r>
        <w:rPr>
          <w:rFonts w:hint="eastAsia"/>
        </w:rPr>
        <w:t>操作</w:t>
      </w:r>
    </w:p>
    <w:p w14:paraId="363F0A8F" w14:textId="5082F681" w:rsidR="00F86004" w:rsidRDefault="00F86004" w:rsidP="0081592B">
      <w:pPr>
        <w:pStyle w:val="a7"/>
        <w:numPr>
          <w:ilvl w:val="0"/>
          <w:numId w:val="91"/>
        </w:numPr>
        <w:ind w:firstLineChars="0"/>
      </w:pPr>
      <w:r>
        <w:rPr>
          <w:rFonts w:hint="eastAsia"/>
        </w:rPr>
        <w:lastRenderedPageBreak/>
        <w:t>调用</w:t>
      </w:r>
      <w:r>
        <w:rPr>
          <w:rFonts w:hint="eastAsia"/>
        </w:rPr>
        <w:t>close(fd)</w:t>
      </w:r>
      <w:r>
        <w:rPr>
          <w:rFonts w:hint="eastAsia"/>
        </w:rPr>
        <w:t>释放</w:t>
      </w:r>
      <w:r>
        <w:rPr>
          <w:rFonts w:hint="eastAsia"/>
        </w:rPr>
        <w:t>file</w:t>
      </w:r>
      <w:r>
        <w:rPr>
          <w:rFonts w:hint="eastAsia"/>
        </w:rPr>
        <w:t>对象</w:t>
      </w:r>
    </w:p>
    <w:p w14:paraId="6C8F82AF" w14:textId="77777777" w:rsidR="00FC5011" w:rsidRDefault="00FC5011" w:rsidP="00FC5011"/>
    <w:p w14:paraId="589577BF" w14:textId="16F07144" w:rsidR="00FC5011" w:rsidRDefault="00FC5011" w:rsidP="00FC5011">
      <w:pPr>
        <w:pStyle w:val="2"/>
        <w:numPr>
          <w:ilvl w:val="1"/>
          <w:numId w:val="1"/>
        </w:numPr>
      </w:pPr>
      <w:r>
        <w:t>文件描述符与打开文件的关系</w:t>
      </w:r>
    </w:p>
    <w:p w14:paraId="0562CD9D" w14:textId="4F9EA1F6" w:rsidR="0081592B" w:rsidRPr="0081592B" w:rsidRDefault="0081592B" w:rsidP="0081592B">
      <w:pPr>
        <w:pStyle w:val="3"/>
        <w:numPr>
          <w:ilvl w:val="2"/>
          <w:numId w:val="1"/>
        </w:numPr>
      </w:pPr>
      <w:r>
        <w:rPr>
          <w:rFonts w:hint="eastAsia"/>
        </w:rPr>
        <w:t>简介</w:t>
      </w:r>
    </w:p>
    <w:p w14:paraId="485F4B00" w14:textId="65BF1C1B" w:rsidR="00FC5011" w:rsidRDefault="00FC5011" w:rsidP="00FC5011">
      <w:r>
        <w:t>1</w:t>
      </w:r>
      <w:r>
        <w:t>、</w:t>
      </w:r>
      <w:r w:rsidRPr="00FC5011">
        <w:rPr>
          <w:rFonts w:hint="eastAsia"/>
        </w:rPr>
        <w:t>在</w:t>
      </w:r>
      <w:r w:rsidRPr="00FC5011">
        <w:rPr>
          <w:rFonts w:hint="eastAsia"/>
        </w:rPr>
        <w:t>Linux</w:t>
      </w:r>
      <w:r w:rsidRPr="00FC5011">
        <w:rPr>
          <w:rFonts w:hint="eastAsia"/>
        </w:rPr>
        <w:t>系统中一切皆可以看成是文件，文</w:t>
      </w:r>
      <w:r w:rsidR="00E434A7">
        <w:rPr>
          <w:rFonts w:hint="eastAsia"/>
        </w:rPr>
        <w:t>件又可分为：普通文件、目录文件、链接文件和设备文件。文件描述符</w:t>
      </w:r>
      <w:r w:rsidR="00E434A7">
        <w:rPr>
          <w:rFonts w:hint="eastAsia"/>
        </w:rPr>
        <w:t>(</w:t>
      </w:r>
      <w:r w:rsidRPr="00FC5011">
        <w:rPr>
          <w:rFonts w:hint="eastAsia"/>
        </w:rPr>
        <w:t>file descriptor</w:t>
      </w:r>
      <w:r w:rsidR="00E434A7">
        <w:rPr>
          <w:rFonts w:hint="eastAsia"/>
        </w:rPr>
        <w:t>)</w:t>
      </w:r>
      <w:r w:rsidR="0010459B">
        <w:rPr>
          <w:rFonts w:hint="eastAsia"/>
        </w:rPr>
        <w:t>是内核为了高效管理已被打开的文件所创建的索引，其是一个非负整数</w:t>
      </w:r>
      <w:r w:rsidR="0010459B">
        <w:rPr>
          <w:rFonts w:hint="eastAsia"/>
        </w:rPr>
        <w:t>(</w:t>
      </w:r>
      <w:r w:rsidR="0010459B">
        <w:rPr>
          <w:rFonts w:hint="eastAsia"/>
        </w:rPr>
        <w:t>通常是小整数</w:t>
      </w:r>
      <w:r w:rsidR="0010459B">
        <w:rPr>
          <w:rFonts w:hint="eastAsia"/>
        </w:rPr>
        <w:t>)</w:t>
      </w:r>
      <w:r w:rsidRPr="00FC5011">
        <w:rPr>
          <w:rFonts w:hint="eastAsia"/>
        </w:rPr>
        <w:t>，用于指代被打开的文件，所有执行</w:t>
      </w:r>
      <w:r w:rsidRPr="00FC5011">
        <w:rPr>
          <w:rFonts w:hint="eastAsia"/>
        </w:rPr>
        <w:t>I/O</w:t>
      </w:r>
      <w:r w:rsidRPr="00FC5011">
        <w:rPr>
          <w:rFonts w:hint="eastAsia"/>
        </w:rPr>
        <w:t>操作的系统调用都通过文件描述符。程序刚刚启动的时候，</w:t>
      </w:r>
      <w:r w:rsidRPr="00FC5011">
        <w:rPr>
          <w:rFonts w:hint="eastAsia"/>
        </w:rPr>
        <w:t>0</w:t>
      </w:r>
      <w:r w:rsidRPr="00FC5011">
        <w:rPr>
          <w:rFonts w:hint="eastAsia"/>
        </w:rPr>
        <w:t>是标准输入，</w:t>
      </w:r>
      <w:r w:rsidRPr="00FC5011">
        <w:rPr>
          <w:rFonts w:hint="eastAsia"/>
        </w:rPr>
        <w:t>1</w:t>
      </w:r>
      <w:r w:rsidRPr="00FC5011">
        <w:rPr>
          <w:rFonts w:hint="eastAsia"/>
        </w:rPr>
        <w:t>是标准输出，</w:t>
      </w:r>
      <w:r w:rsidRPr="00FC5011">
        <w:rPr>
          <w:rFonts w:hint="eastAsia"/>
        </w:rPr>
        <w:t>2</w:t>
      </w:r>
      <w:r w:rsidRPr="00FC5011">
        <w:rPr>
          <w:rFonts w:hint="eastAsia"/>
        </w:rPr>
        <w:t>是标准错误。如果此时去打开一个新的文件，它的文件描述符会是</w:t>
      </w:r>
      <w:r w:rsidRPr="00FC5011">
        <w:rPr>
          <w:rFonts w:hint="eastAsia"/>
        </w:rPr>
        <w:t>3</w:t>
      </w:r>
      <w:r w:rsidRPr="00FC5011">
        <w:rPr>
          <w:rFonts w:hint="eastAsia"/>
        </w:rPr>
        <w:t>。</w:t>
      </w:r>
      <w:r w:rsidRPr="00FC5011">
        <w:rPr>
          <w:rFonts w:hint="eastAsia"/>
        </w:rPr>
        <w:t>POSIX</w:t>
      </w:r>
      <w:r w:rsidRPr="00FC5011">
        <w:rPr>
          <w:rFonts w:hint="eastAsia"/>
        </w:rPr>
        <w:t>标准</w:t>
      </w:r>
      <w:r w:rsidR="006E35FB">
        <w:rPr>
          <w:rFonts w:hint="eastAsia"/>
        </w:rPr>
        <w:t>要求每次打开文件时</w:t>
      </w:r>
      <w:r w:rsidR="006E35FB">
        <w:rPr>
          <w:rFonts w:hint="eastAsia"/>
        </w:rPr>
        <w:t>(</w:t>
      </w:r>
      <w:r w:rsidRPr="00FC5011">
        <w:rPr>
          <w:rFonts w:hint="eastAsia"/>
        </w:rPr>
        <w:t>含</w:t>
      </w:r>
      <w:r w:rsidRPr="00FC5011">
        <w:rPr>
          <w:rFonts w:hint="eastAsia"/>
        </w:rPr>
        <w:t>socket</w:t>
      </w:r>
      <w:r w:rsidR="006E35FB">
        <w:rPr>
          <w:rFonts w:hint="eastAsia"/>
        </w:rPr>
        <w:t>)</w:t>
      </w:r>
      <w:r w:rsidRPr="00FC5011">
        <w:rPr>
          <w:rFonts w:hint="eastAsia"/>
        </w:rPr>
        <w:t>必须使用当前进程中最小可用的文件描述符号码，因此，在网络通信过程中稍不注意就有可能造成串话。标准文件描述符图如下：</w:t>
      </w:r>
    </w:p>
    <w:p w14:paraId="3A029FD0" w14:textId="2FEEB751" w:rsidR="000C5C35" w:rsidRDefault="000C5C35" w:rsidP="00FC5011">
      <w:r w:rsidRPr="000C5C35">
        <w:rPr>
          <w:noProof/>
        </w:rPr>
        <w:drawing>
          <wp:inline distT="0" distB="0" distL="0" distR="0" wp14:anchorId="73FB7D82" wp14:editId="587FBE0B">
            <wp:extent cx="5270500" cy="1087755"/>
            <wp:effectExtent l="0" t="0" r="1270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0500" cy="1087755"/>
                    </a:xfrm>
                    <a:prstGeom prst="rect">
                      <a:avLst/>
                    </a:prstGeom>
                  </pic:spPr>
                </pic:pic>
              </a:graphicData>
            </a:graphic>
          </wp:inline>
        </w:drawing>
      </w:r>
    </w:p>
    <w:p w14:paraId="37AA8769" w14:textId="56DED45A" w:rsidR="000C5C35" w:rsidRDefault="000C5C35" w:rsidP="00FC5011">
      <w:r>
        <w:rPr>
          <w:rFonts w:hint="eastAsia"/>
        </w:rPr>
        <w:t>2</w:t>
      </w:r>
      <w:r>
        <w:rPr>
          <w:rFonts w:hint="eastAsia"/>
        </w:rPr>
        <w:t>、</w:t>
      </w:r>
      <w:r w:rsidRPr="000C5C35">
        <w:rPr>
          <w:rFonts w:hint="eastAsia"/>
        </w:rPr>
        <w:t>文件描述与打开的文件对应模型如下图</w:t>
      </w:r>
    </w:p>
    <w:p w14:paraId="3D85761C" w14:textId="397E0FC0" w:rsidR="000C5C35" w:rsidRDefault="000C5C35" w:rsidP="00365B71">
      <w:pPr>
        <w:jc w:val="center"/>
      </w:pPr>
      <w:r w:rsidRPr="000C5C35">
        <w:rPr>
          <w:noProof/>
        </w:rPr>
        <w:drawing>
          <wp:inline distT="0" distB="0" distL="0" distR="0" wp14:anchorId="342EF91D" wp14:editId="00BF8C4A">
            <wp:extent cx="3279278" cy="1647146"/>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84833" cy="1649936"/>
                    </a:xfrm>
                    <a:prstGeom prst="rect">
                      <a:avLst/>
                    </a:prstGeom>
                  </pic:spPr>
                </pic:pic>
              </a:graphicData>
            </a:graphic>
          </wp:inline>
        </w:drawing>
      </w:r>
    </w:p>
    <w:p w14:paraId="5059739D" w14:textId="77777777" w:rsidR="0081592B" w:rsidRDefault="0081592B" w:rsidP="001E3E3D">
      <w:pPr>
        <w:jc w:val="left"/>
      </w:pPr>
    </w:p>
    <w:p w14:paraId="4D14D389" w14:textId="77777777" w:rsidR="0081592B" w:rsidRDefault="001E3E3D" w:rsidP="0081592B">
      <w:pPr>
        <w:pStyle w:val="3"/>
        <w:numPr>
          <w:ilvl w:val="2"/>
          <w:numId w:val="1"/>
        </w:numPr>
      </w:pPr>
      <w:r>
        <w:rPr>
          <w:rFonts w:hint="eastAsia"/>
        </w:rPr>
        <w:t>文件</w:t>
      </w:r>
      <w:r>
        <w:t>描述符的限制</w:t>
      </w:r>
    </w:p>
    <w:p w14:paraId="5BE70BDC" w14:textId="3C9A3C8B" w:rsidR="001E3E3D" w:rsidRDefault="0081592B" w:rsidP="001E3E3D">
      <w:pPr>
        <w:jc w:val="left"/>
      </w:pPr>
      <w:r>
        <w:rPr>
          <w:rFonts w:hint="eastAsia"/>
        </w:rPr>
        <w:t>1</w:t>
      </w:r>
      <w:r>
        <w:rPr>
          <w:rFonts w:hint="eastAsia"/>
        </w:rPr>
        <w:t>、</w:t>
      </w:r>
      <w:r w:rsidR="001E3E3D">
        <w:rPr>
          <w:rFonts w:hint="eastAsia"/>
        </w:rPr>
        <w:t>在编写文件操作的或者网络通信的软件时，初学者一般可能会遇到</w:t>
      </w:r>
      <w:r w:rsidR="001E3E3D">
        <w:rPr>
          <w:rFonts w:hint="eastAsia"/>
        </w:rPr>
        <w:t>"</w:t>
      </w:r>
      <w:r w:rsidR="001E3E3D" w:rsidRPr="001E3E3D">
        <w:rPr>
          <w:rFonts w:hint="eastAsia"/>
        </w:rPr>
        <w:t>Too many open files</w:t>
      </w:r>
      <w:r w:rsidR="00065970">
        <w:rPr>
          <w:rFonts w:hint="eastAsia"/>
        </w:rPr>
        <w:t>"</w:t>
      </w:r>
      <w:r w:rsidR="001E3E3D" w:rsidRPr="001E3E3D">
        <w:rPr>
          <w:rFonts w:hint="eastAsia"/>
        </w:rPr>
        <w:t>的问题。这主要是因为文件描述符是系统的一个重要资源，虽然说系统内存有多少就可以打开多少的文件描述符，但是在实际实现过程中内核是会做相应的处理的，一般最大打开文件数会是系统内存的</w:t>
      </w:r>
      <w:r w:rsidR="001E3E3D" w:rsidRPr="001E3E3D">
        <w:rPr>
          <w:rFonts w:hint="eastAsia"/>
        </w:rPr>
        <w:t>10%</w:t>
      </w:r>
      <w:r w:rsidR="00B270BB">
        <w:rPr>
          <w:rFonts w:hint="eastAsia"/>
        </w:rPr>
        <w:t>(</w:t>
      </w:r>
      <w:r w:rsidR="001E3E3D" w:rsidRPr="001E3E3D">
        <w:rPr>
          <w:rFonts w:hint="eastAsia"/>
        </w:rPr>
        <w:t>以</w:t>
      </w:r>
      <w:r w:rsidR="001E3E3D" w:rsidRPr="001E3E3D">
        <w:rPr>
          <w:rFonts w:hint="eastAsia"/>
        </w:rPr>
        <w:t>KB</w:t>
      </w:r>
      <w:r w:rsidR="00B270BB">
        <w:rPr>
          <w:rFonts w:hint="eastAsia"/>
        </w:rPr>
        <w:t>来计算</w:t>
      </w:r>
      <w:r w:rsidR="00B270BB">
        <w:rPr>
          <w:rFonts w:hint="eastAsia"/>
        </w:rPr>
        <w:t>)(</w:t>
      </w:r>
      <w:r w:rsidR="00B270BB">
        <w:rPr>
          <w:rFonts w:hint="eastAsia"/>
        </w:rPr>
        <w:t>称之为系统级限制</w:t>
      </w:r>
      <w:r w:rsidR="00B270BB">
        <w:rPr>
          <w:rFonts w:hint="eastAsia"/>
        </w:rPr>
        <w:t>)</w:t>
      </w:r>
      <w:r w:rsidR="001E3E3D" w:rsidRPr="001E3E3D">
        <w:rPr>
          <w:rFonts w:hint="eastAsia"/>
        </w:rPr>
        <w:t>，查看系统级别的最大打开文件数可以使用</w:t>
      </w:r>
      <w:r w:rsidR="001E3E3D" w:rsidRPr="001E3E3D">
        <w:rPr>
          <w:rFonts w:hint="eastAsia"/>
        </w:rPr>
        <w:t>sysctl -a | grep fs.file-max</w:t>
      </w:r>
      <w:r w:rsidR="001E3E3D" w:rsidRPr="001E3E3D">
        <w:rPr>
          <w:rFonts w:hint="eastAsia"/>
        </w:rPr>
        <w:t>命令查看。与此同时，内核为了不让某一个进程消耗掉所有的文件资源，其也会对单个进程最大打开文件数做默认</w:t>
      </w:r>
      <w:r w:rsidR="0061322E">
        <w:rPr>
          <w:rFonts w:hint="eastAsia"/>
        </w:rPr>
        <w:t>值处理</w:t>
      </w:r>
      <w:r w:rsidR="0061322E">
        <w:rPr>
          <w:rFonts w:hint="eastAsia"/>
        </w:rPr>
        <w:t>(</w:t>
      </w:r>
      <w:r w:rsidR="0061322E">
        <w:rPr>
          <w:rFonts w:hint="eastAsia"/>
        </w:rPr>
        <w:t>称之为用户级限制</w:t>
      </w:r>
      <w:r w:rsidR="0061322E">
        <w:rPr>
          <w:rFonts w:hint="eastAsia"/>
        </w:rPr>
        <w:t>)</w:t>
      </w:r>
      <w:r w:rsidR="001E3E3D" w:rsidRPr="001E3E3D">
        <w:rPr>
          <w:rFonts w:hint="eastAsia"/>
        </w:rPr>
        <w:t>，默认值一般是</w:t>
      </w:r>
      <w:r w:rsidR="001E3E3D" w:rsidRPr="001E3E3D">
        <w:rPr>
          <w:rFonts w:hint="eastAsia"/>
        </w:rPr>
        <w:t>1024</w:t>
      </w:r>
      <w:r w:rsidR="001E3E3D" w:rsidRPr="001E3E3D">
        <w:rPr>
          <w:rFonts w:hint="eastAsia"/>
        </w:rPr>
        <w:t>，使用</w:t>
      </w:r>
      <w:r w:rsidR="001E3E3D" w:rsidRPr="001E3E3D">
        <w:rPr>
          <w:rFonts w:hint="eastAsia"/>
        </w:rPr>
        <w:t>ulimit -n</w:t>
      </w:r>
      <w:r w:rsidR="001E3E3D" w:rsidRPr="001E3E3D">
        <w:rPr>
          <w:rFonts w:hint="eastAsia"/>
        </w:rPr>
        <w:t>命令可以查看。在</w:t>
      </w:r>
      <w:r w:rsidR="001E3E3D" w:rsidRPr="001E3E3D">
        <w:rPr>
          <w:rFonts w:hint="eastAsia"/>
        </w:rPr>
        <w:t>Web</w:t>
      </w:r>
      <w:r w:rsidR="001E3E3D" w:rsidRPr="001E3E3D">
        <w:rPr>
          <w:rFonts w:hint="eastAsia"/>
        </w:rPr>
        <w:t>服务器中，通过更改系统默认值文件描述符的最大值来优化服务器是最常见的方式之一</w:t>
      </w:r>
    </w:p>
    <w:p w14:paraId="0AE1DCEF" w14:textId="77777777" w:rsidR="0081592B" w:rsidRDefault="0081592B" w:rsidP="001E3E3D">
      <w:pPr>
        <w:jc w:val="left"/>
      </w:pPr>
    </w:p>
    <w:p w14:paraId="0D0C4775" w14:textId="15E56A62" w:rsidR="0081592B" w:rsidRDefault="0081592B" w:rsidP="0081592B">
      <w:pPr>
        <w:pStyle w:val="3"/>
        <w:numPr>
          <w:ilvl w:val="2"/>
          <w:numId w:val="1"/>
        </w:numPr>
      </w:pPr>
      <w:r>
        <w:rPr>
          <w:rFonts w:hint="eastAsia"/>
        </w:rPr>
        <w:t>文件描述符</w:t>
      </w:r>
      <w:r>
        <w:t>和打开文件之间的关系</w:t>
      </w:r>
    </w:p>
    <w:p w14:paraId="430C5463" w14:textId="77777777" w:rsidR="0081592B" w:rsidRDefault="0081592B" w:rsidP="0081592B">
      <w:r>
        <w:rPr>
          <w:rFonts w:hint="eastAsia"/>
        </w:rPr>
        <w:t>1</w:t>
      </w:r>
      <w:r>
        <w:rPr>
          <w:rFonts w:hint="eastAsia"/>
        </w:rPr>
        <w:t>、每一个文件描述符会与一个打开文件相对应，同时，不同的文件描述符也会指向同一个文件。相同的文件可以被不同的进程打开也可以在同一个进程中被多</w:t>
      </w:r>
      <w:r>
        <w:rPr>
          <w:rFonts w:hint="eastAsia"/>
        </w:rPr>
        <w:lastRenderedPageBreak/>
        <w:t>次打开。系统为每一个进程维护了一个文件描述符表，该表的值都是从</w:t>
      </w:r>
      <w:r>
        <w:rPr>
          <w:rFonts w:hint="eastAsia"/>
        </w:rPr>
        <w:t>0</w:t>
      </w:r>
      <w:r>
        <w:rPr>
          <w:rFonts w:hint="eastAsia"/>
        </w:rPr>
        <w:t>开始的，所以在不同的进程中你会看到相同的文件描述符，这种情况下相同文件描述符有可能指向同一个文件，也有可能指向不同的文件。具体情况要具体分析，要理解具体其概况如何，需要查看由内核维护的</w:t>
      </w:r>
      <w:r>
        <w:rPr>
          <w:rFonts w:hint="eastAsia"/>
        </w:rPr>
        <w:t>3</w:t>
      </w:r>
      <w:r>
        <w:rPr>
          <w:rFonts w:hint="eastAsia"/>
        </w:rPr>
        <w:t>个数据结构</w:t>
      </w:r>
    </w:p>
    <w:p w14:paraId="3016C5A7" w14:textId="77777777" w:rsidR="0081592B" w:rsidRDefault="0081592B" w:rsidP="004012B4">
      <w:pPr>
        <w:pStyle w:val="a7"/>
        <w:numPr>
          <w:ilvl w:val="0"/>
          <w:numId w:val="92"/>
        </w:numPr>
        <w:ind w:firstLineChars="0"/>
      </w:pPr>
      <w:r>
        <w:rPr>
          <w:rFonts w:hint="eastAsia"/>
        </w:rPr>
        <w:t>进程级的文件描述符</w:t>
      </w:r>
      <w:r w:rsidRPr="0081592B">
        <w:rPr>
          <w:rFonts w:hint="eastAsia"/>
          <w:color w:val="FF0000"/>
        </w:rPr>
        <w:t>表</w:t>
      </w:r>
    </w:p>
    <w:p w14:paraId="4F0FB917" w14:textId="77777777" w:rsidR="0081592B" w:rsidRDefault="0081592B" w:rsidP="004012B4">
      <w:pPr>
        <w:pStyle w:val="a7"/>
        <w:numPr>
          <w:ilvl w:val="0"/>
          <w:numId w:val="92"/>
        </w:numPr>
        <w:ind w:firstLineChars="0"/>
      </w:pPr>
      <w:r>
        <w:rPr>
          <w:rFonts w:hint="eastAsia"/>
        </w:rPr>
        <w:t>系统级的打开文件描述符</w:t>
      </w:r>
      <w:r w:rsidRPr="0081592B">
        <w:rPr>
          <w:rFonts w:hint="eastAsia"/>
          <w:color w:val="FF0000"/>
        </w:rPr>
        <w:t>表</w:t>
      </w:r>
    </w:p>
    <w:p w14:paraId="1D2EF5DD" w14:textId="293C7C07" w:rsidR="0081592B" w:rsidRPr="00EE489A" w:rsidRDefault="0081592B" w:rsidP="004012B4">
      <w:pPr>
        <w:pStyle w:val="a7"/>
        <w:numPr>
          <w:ilvl w:val="0"/>
          <w:numId w:val="92"/>
        </w:numPr>
        <w:ind w:firstLineChars="0"/>
      </w:pPr>
      <w:r>
        <w:rPr>
          <w:rFonts w:hint="eastAsia"/>
        </w:rPr>
        <w:t>文件系统的</w:t>
      </w:r>
      <w:r>
        <w:rPr>
          <w:rFonts w:hint="eastAsia"/>
        </w:rPr>
        <w:t>i-node</w:t>
      </w:r>
      <w:r w:rsidRPr="0081592B">
        <w:rPr>
          <w:rFonts w:hint="eastAsia"/>
          <w:color w:val="FF0000"/>
        </w:rPr>
        <w:t>表</w:t>
      </w:r>
    </w:p>
    <w:p w14:paraId="6734CC3D" w14:textId="77777777" w:rsidR="00EE489A" w:rsidRDefault="00EE489A" w:rsidP="00EE489A">
      <w:r>
        <w:t>2</w:t>
      </w:r>
      <w:r>
        <w:t>、</w:t>
      </w:r>
      <w:r>
        <w:rPr>
          <w:rFonts w:hint="eastAsia"/>
        </w:rPr>
        <w:t>进程级的描述符表的每一条目记录了单个文件描述符的相关信息</w:t>
      </w:r>
    </w:p>
    <w:p w14:paraId="5C54C668" w14:textId="77777777" w:rsidR="00EE489A" w:rsidRDefault="00EE489A" w:rsidP="004012B4">
      <w:pPr>
        <w:pStyle w:val="a7"/>
        <w:numPr>
          <w:ilvl w:val="0"/>
          <w:numId w:val="93"/>
        </w:numPr>
        <w:ind w:firstLineChars="0"/>
      </w:pPr>
      <w:r>
        <w:rPr>
          <w:rFonts w:hint="eastAsia"/>
        </w:rPr>
        <w:t>控制文件描述符操作的一组标志</w:t>
      </w:r>
      <w:r>
        <w:rPr>
          <w:rFonts w:hint="eastAsia"/>
        </w:rPr>
        <w:t>(</w:t>
      </w:r>
      <w:r>
        <w:rPr>
          <w:rFonts w:hint="eastAsia"/>
        </w:rPr>
        <w:t>目前，此类标志仅定义了一个，即</w:t>
      </w:r>
      <w:r>
        <w:rPr>
          <w:rFonts w:hint="eastAsia"/>
        </w:rPr>
        <w:t>close-on-exec</w:t>
      </w:r>
      <w:r>
        <w:rPr>
          <w:rFonts w:hint="eastAsia"/>
        </w:rPr>
        <w:t>标志</w:t>
      </w:r>
      <w:r>
        <w:rPr>
          <w:rFonts w:hint="eastAsia"/>
        </w:rPr>
        <w:t>)</w:t>
      </w:r>
    </w:p>
    <w:p w14:paraId="77AC3FBF" w14:textId="3B4C742D" w:rsidR="00EE489A" w:rsidRDefault="00EE489A" w:rsidP="004012B4">
      <w:pPr>
        <w:pStyle w:val="a7"/>
        <w:numPr>
          <w:ilvl w:val="0"/>
          <w:numId w:val="93"/>
        </w:numPr>
        <w:ind w:firstLineChars="0"/>
      </w:pPr>
      <w:r>
        <w:rPr>
          <w:rFonts w:hint="eastAsia"/>
        </w:rPr>
        <w:t>对打开文件句柄的引用</w:t>
      </w:r>
    </w:p>
    <w:p w14:paraId="0F0DAF28" w14:textId="77777777" w:rsidR="004178A5" w:rsidRDefault="009679D9" w:rsidP="004178A5">
      <w:r>
        <w:t>3</w:t>
      </w:r>
      <w:r>
        <w:t>、</w:t>
      </w:r>
      <w:r>
        <w:rPr>
          <w:rFonts w:hint="eastAsia"/>
        </w:rPr>
        <w:t>内核对所有打开的文件的文件维护有一个系统级的描述符表格</w:t>
      </w:r>
      <w:r>
        <w:rPr>
          <w:rFonts w:hint="eastAsia"/>
        </w:rPr>
        <w:t>(open file description table)</w:t>
      </w:r>
      <w:r>
        <w:rPr>
          <w:rFonts w:hint="eastAsia"/>
        </w:rPr>
        <w:t>。有时，也称之为打开文件表</w:t>
      </w:r>
      <w:r>
        <w:rPr>
          <w:rFonts w:hint="eastAsia"/>
        </w:rPr>
        <w:t>(open file table)</w:t>
      </w:r>
      <w:r w:rsidR="002B1116">
        <w:rPr>
          <w:rFonts w:hint="eastAsia"/>
        </w:rPr>
        <w:t>，并将表格中各条目称为打开文件句柄</w:t>
      </w:r>
      <w:r w:rsidR="002B1116">
        <w:rPr>
          <w:rFonts w:hint="eastAsia"/>
        </w:rPr>
        <w:t>(</w:t>
      </w:r>
      <w:r>
        <w:rPr>
          <w:rFonts w:hint="eastAsia"/>
        </w:rPr>
        <w:t>open file handle</w:t>
      </w:r>
      <w:r w:rsidR="002B1116">
        <w:rPr>
          <w:rFonts w:hint="eastAsia"/>
        </w:rPr>
        <w:t>)</w:t>
      </w:r>
      <w:r>
        <w:rPr>
          <w:rFonts w:hint="eastAsia"/>
        </w:rPr>
        <w:t>。一个打开文件句柄存储了与一个打开文件相关的全部信息，如下所示：</w:t>
      </w:r>
    </w:p>
    <w:p w14:paraId="0D301F34" w14:textId="77777777" w:rsidR="004178A5" w:rsidRDefault="004178A5" w:rsidP="004012B4">
      <w:pPr>
        <w:pStyle w:val="a7"/>
        <w:numPr>
          <w:ilvl w:val="0"/>
          <w:numId w:val="94"/>
        </w:numPr>
        <w:ind w:firstLineChars="0"/>
      </w:pPr>
      <w:r>
        <w:rPr>
          <w:rFonts w:hint="eastAsia"/>
        </w:rPr>
        <w:t>当前文件偏移量</w:t>
      </w:r>
      <w:r>
        <w:rPr>
          <w:rFonts w:hint="eastAsia"/>
        </w:rPr>
        <w:t>(</w:t>
      </w:r>
      <w:r w:rsidR="009679D9">
        <w:rPr>
          <w:rFonts w:hint="eastAsia"/>
        </w:rPr>
        <w:t>调用</w:t>
      </w:r>
      <w:r w:rsidR="009679D9">
        <w:rPr>
          <w:rFonts w:hint="eastAsia"/>
        </w:rPr>
        <w:t>read()</w:t>
      </w:r>
      <w:r w:rsidR="009679D9">
        <w:rPr>
          <w:rFonts w:hint="eastAsia"/>
        </w:rPr>
        <w:t>和</w:t>
      </w:r>
      <w:r w:rsidR="009679D9">
        <w:rPr>
          <w:rFonts w:hint="eastAsia"/>
        </w:rPr>
        <w:t>write()</w:t>
      </w:r>
      <w:r w:rsidR="009679D9">
        <w:rPr>
          <w:rFonts w:hint="eastAsia"/>
        </w:rPr>
        <w:t>时更新，或使用</w:t>
      </w:r>
      <w:r w:rsidR="009679D9">
        <w:rPr>
          <w:rFonts w:hint="eastAsia"/>
        </w:rPr>
        <w:t>lseek()</w:t>
      </w:r>
      <w:r>
        <w:rPr>
          <w:rFonts w:hint="eastAsia"/>
        </w:rPr>
        <w:t>直接修改</w:t>
      </w:r>
      <w:r>
        <w:rPr>
          <w:rFonts w:hint="eastAsia"/>
        </w:rPr>
        <w:t>)</w:t>
      </w:r>
    </w:p>
    <w:p w14:paraId="2AA27CAE" w14:textId="77777777" w:rsidR="004178A5" w:rsidRDefault="004178A5" w:rsidP="004012B4">
      <w:pPr>
        <w:pStyle w:val="a7"/>
        <w:numPr>
          <w:ilvl w:val="0"/>
          <w:numId w:val="94"/>
        </w:numPr>
        <w:ind w:firstLineChars="0"/>
      </w:pPr>
      <w:r>
        <w:rPr>
          <w:rFonts w:hint="eastAsia"/>
        </w:rPr>
        <w:t>打开文件时所使用的状态标识</w:t>
      </w:r>
      <w:r>
        <w:rPr>
          <w:rFonts w:hint="eastAsia"/>
        </w:rPr>
        <w:t>(</w:t>
      </w:r>
      <w:r w:rsidR="009679D9">
        <w:rPr>
          <w:rFonts w:hint="eastAsia"/>
        </w:rPr>
        <w:t>即，</w:t>
      </w:r>
      <w:r w:rsidR="009679D9">
        <w:rPr>
          <w:rFonts w:hint="eastAsia"/>
        </w:rPr>
        <w:t>open()</w:t>
      </w:r>
      <w:r w:rsidR="009679D9">
        <w:rPr>
          <w:rFonts w:hint="eastAsia"/>
        </w:rPr>
        <w:t>的</w:t>
      </w:r>
      <w:r w:rsidR="009679D9">
        <w:rPr>
          <w:rFonts w:hint="eastAsia"/>
        </w:rPr>
        <w:t>flags</w:t>
      </w:r>
      <w:r>
        <w:rPr>
          <w:rFonts w:hint="eastAsia"/>
        </w:rPr>
        <w:t>参数</w:t>
      </w:r>
      <w:r>
        <w:rPr>
          <w:rFonts w:hint="eastAsia"/>
        </w:rPr>
        <w:t>)</w:t>
      </w:r>
    </w:p>
    <w:p w14:paraId="7294D3A7" w14:textId="77777777" w:rsidR="004178A5" w:rsidRDefault="009679D9" w:rsidP="004012B4">
      <w:pPr>
        <w:pStyle w:val="a7"/>
        <w:numPr>
          <w:ilvl w:val="0"/>
          <w:numId w:val="94"/>
        </w:numPr>
        <w:ind w:firstLineChars="0"/>
      </w:pPr>
      <w:r>
        <w:rPr>
          <w:rFonts w:hint="eastAsia"/>
        </w:rPr>
        <w:t>文件访问模</w:t>
      </w:r>
      <w:r w:rsidR="004178A5">
        <w:rPr>
          <w:rFonts w:hint="eastAsia"/>
        </w:rPr>
        <w:t>式</w:t>
      </w:r>
      <w:r w:rsidR="004178A5">
        <w:rPr>
          <w:rFonts w:hint="eastAsia"/>
        </w:rPr>
        <w:t>(</w:t>
      </w:r>
      <w:r>
        <w:rPr>
          <w:rFonts w:hint="eastAsia"/>
        </w:rPr>
        <w:t>如调用</w:t>
      </w:r>
      <w:r>
        <w:rPr>
          <w:rFonts w:hint="eastAsia"/>
        </w:rPr>
        <w:t>open()</w:t>
      </w:r>
      <w:r w:rsidR="004178A5">
        <w:rPr>
          <w:rFonts w:hint="eastAsia"/>
        </w:rPr>
        <w:t>时所设置的只读模式、只写模式或读写模式</w:t>
      </w:r>
      <w:r w:rsidR="004178A5">
        <w:rPr>
          <w:rFonts w:hint="eastAsia"/>
        </w:rPr>
        <w:t>)</w:t>
      </w:r>
    </w:p>
    <w:p w14:paraId="087571AB" w14:textId="77777777" w:rsidR="004178A5" w:rsidRDefault="009679D9" w:rsidP="004012B4">
      <w:pPr>
        <w:pStyle w:val="a7"/>
        <w:numPr>
          <w:ilvl w:val="0"/>
          <w:numId w:val="94"/>
        </w:numPr>
        <w:ind w:firstLineChars="0"/>
      </w:pPr>
      <w:r>
        <w:rPr>
          <w:rFonts w:hint="eastAsia"/>
        </w:rPr>
        <w:t>与信号驱动相关的设置</w:t>
      </w:r>
    </w:p>
    <w:p w14:paraId="2F68B977" w14:textId="77777777" w:rsidR="004178A5" w:rsidRDefault="009679D9" w:rsidP="004012B4">
      <w:pPr>
        <w:pStyle w:val="a7"/>
        <w:numPr>
          <w:ilvl w:val="0"/>
          <w:numId w:val="94"/>
        </w:numPr>
        <w:ind w:firstLineChars="0"/>
      </w:pPr>
      <w:r>
        <w:rPr>
          <w:rFonts w:hint="eastAsia"/>
        </w:rPr>
        <w:t>对该文件</w:t>
      </w:r>
      <w:r>
        <w:rPr>
          <w:rFonts w:hint="eastAsia"/>
        </w:rPr>
        <w:t>i-node</w:t>
      </w:r>
      <w:r>
        <w:rPr>
          <w:rFonts w:hint="eastAsia"/>
        </w:rPr>
        <w:t>对象的引用</w:t>
      </w:r>
    </w:p>
    <w:p w14:paraId="16AB94A7" w14:textId="77777777" w:rsidR="004178A5" w:rsidRDefault="004178A5" w:rsidP="004012B4">
      <w:pPr>
        <w:pStyle w:val="a7"/>
        <w:numPr>
          <w:ilvl w:val="0"/>
          <w:numId w:val="94"/>
        </w:numPr>
        <w:ind w:firstLineChars="0"/>
      </w:pPr>
      <w:r>
        <w:rPr>
          <w:rFonts w:hint="eastAsia"/>
        </w:rPr>
        <w:t>文件类型</w:t>
      </w:r>
      <w:r>
        <w:rPr>
          <w:rFonts w:hint="eastAsia"/>
        </w:rPr>
        <w:t>(</w:t>
      </w:r>
      <w:r w:rsidR="009679D9">
        <w:rPr>
          <w:rFonts w:hint="eastAsia"/>
        </w:rPr>
        <w:t>例如：常规文件、套接字或</w:t>
      </w:r>
      <w:r w:rsidR="009679D9">
        <w:rPr>
          <w:rFonts w:hint="eastAsia"/>
        </w:rPr>
        <w:t>FIFO</w:t>
      </w:r>
      <w:r>
        <w:rPr>
          <w:rFonts w:hint="eastAsia"/>
        </w:rPr>
        <w:t>)</w:t>
      </w:r>
      <w:r w:rsidR="009679D9">
        <w:rPr>
          <w:rFonts w:hint="eastAsia"/>
        </w:rPr>
        <w:t>和访问权限</w:t>
      </w:r>
    </w:p>
    <w:p w14:paraId="70864847" w14:textId="77777777" w:rsidR="004178A5" w:rsidRDefault="009679D9" w:rsidP="004012B4">
      <w:pPr>
        <w:pStyle w:val="a7"/>
        <w:numPr>
          <w:ilvl w:val="0"/>
          <w:numId w:val="94"/>
        </w:numPr>
        <w:ind w:firstLineChars="0"/>
      </w:pPr>
      <w:r>
        <w:rPr>
          <w:rFonts w:hint="eastAsia"/>
        </w:rPr>
        <w:t>一个指针，指向该文件所持有的锁列表</w:t>
      </w:r>
    </w:p>
    <w:p w14:paraId="55AAE3D3" w14:textId="6A8FAF85" w:rsidR="009679D9" w:rsidRDefault="009679D9" w:rsidP="004012B4">
      <w:pPr>
        <w:pStyle w:val="a7"/>
        <w:numPr>
          <w:ilvl w:val="0"/>
          <w:numId w:val="94"/>
        </w:numPr>
        <w:ind w:firstLineChars="0"/>
      </w:pPr>
      <w:r>
        <w:rPr>
          <w:rFonts w:hint="eastAsia"/>
        </w:rPr>
        <w:t>文件的各种属性，包括文件大小以及与不同类型操作相关的时间戳</w:t>
      </w:r>
    </w:p>
    <w:p w14:paraId="13729B01" w14:textId="6F97166E" w:rsidR="00870EB9" w:rsidRDefault="00870EB9" w:rsidP="00870EB9">
      <w:r>
        <w:t>4</w:t>
      </w:r>
      <w:r>
        <w:t>、</w:t>
      </w:r>
      <w:r w:rsidRPr="00870EB9">
        <w:rPr>
          <w:rFonts w:hint="eastAsia"/>
        </w:rPr>
        <w:t>下图展示了文件描述符、打开的文件句柄以及</w:t>
      </w:r>
      <w:r w:rsidRPr="00870EB9">
        <w:rPr>
          <w:rFonts w:hint="eastAsia"/>
        </w:rPr>
        <w:t>i-node</w:t>
      </w:r>
      <w:r w:rsidRPr="00870EB9">
        <w:rPr>
          <w:rFonts w:hint="eastAsia"/>
        </w:rPr>
        <w:t>之间的关系，图中，两个进程拥有诸多打开的文件描述符</w:t>
      </w:r>
    </w:p>
    <w:p w14:paraId="449EC41F" w14:textId="2A6C170E" w:rsidR="004B4BC0" w:rsidRDefault="004B4BC0" w:rsidP="00870EB9">
      <w:r w:rsidRPr="004B4BC0">
        <w:rPr>
          <w:noProof/>
        </w:rPr>
        <w:drawing>
          <wp:inline distT="0" distB="0" distL="0" distR="0" wp14:anchorId="0FBD3820" wp14:editId="078677D0">
            <wp:extent cx="5270500" cy="3469640"/>
            <wp:effectExtent l="0" t="0" r="1270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0500" cy="3469640"/>
                    </a:xfrm>
                    <a:prstGeom prst="rect">
                      <a:avLst/>
                    </a:prstGeom>
                  </pic:spPr>
                </pic:pic>
              </a:graphicData>
            </a:graphic>
          </wp:inline>
        </w:drawing>
      </w:r>
    </w:p>
    <w:p w14:paraId="7363EB65" w14:textId="65727391" w:rsidR="003126A4" w:rsidRDefault="003126A4" w:rsidP="003126A4">
      <w:pPr>
        <w:pStyle w:val="a7"/>
        <w:numPr>
          <w:ilvl w:val="0"/>
          <w:numId w:val="84"/>
        </w:numPr>
        <w:ind w:firstLineChars="0"/>
      </w:pPr>
      <w:r>
        <w:rPr>
          <w:rFonts w:hint="eastAsia"/>
        </w:rPr>
        <w:t>在进程</w:t>
      </w:r>
      <w:r>
        <w:rPr>
          <w:rFonts w:hint="eastAsia"/>
        </w:rPr>
        <w:t>A</w:t>
      </w:r>
      <w:r>
        <w:rPr>
          <w:rFonts w:hint="eastAsia"/>
        </w:rPr>
        <w:t>中，文件描述符</w:t>
      </w:r>
      <w:r>
        <w:rPr>
          <w:rFonts w:hint="eastAsia"/>
        </w:rPr>
        <w:t>1</w:t>
      </w:r>
      <w:r>
        <w:rPr>
          <w:rFonts w:hint="eastAsia"/>
        </w:rPr>
        <w:t>和</w:t>
      </w:r>
      <w:r>
        <w:rPr>
          <w:rFonts w:hint="eastAsia"/>
        </w:rPr>
        <w:t>30</w:t>
      </w:r>
      <w:r>
        <w:rPr>
          <w:rFonts w:hint="eastAsia"/>
        </w:rPr>
        <w:t>都指向了同一个打开的文件句柄</w:t>
      </w:r>
      <w:r>
        <w:rPr>
          <w:rFonts w:hint="eastAsia"/>
        </w:rPr>
        <w:t>(</w:t>
      </w:r>
      <w:r>
        <w:rPr>
          <w:rFonts w:hint="eastAsia"/>
        </w:rPr>
        <w:t>标号</w:t>
      </w:r>
      <w:r>
        <w:rPr>
          <w:rFonts w:hint="eastAsia"/>
        </w:rPr>
        <w:lastRenderedPageBreak/>
        <w:t>23)</w:t>
      </w:r>
      <w:r>
        <w:rPr>
          <w:rFonts w:hint="eastAsia"/>
        </w:rPr>
        <w:t>。这可能是通过调用</w:t>
      </w:r>
      <w:r>
        <w:rPr>
          <w:rFonts w:hint="eastAsia"/>
        </w:rPr>
        <w:t>dup()</w:t>
      </w:r>
      <w:r>
        <w:rPr>
          <w:rFonts w:hint="eastAsia"/>
        </w:rPr>
        <w:t>、</w:t>
      </w:r>
      <w:r>
        <w:rPr>
          <w:rFonts w:hint="eastAsia"/>
        </w:rPr>
        <w:t>dup2()</w:t>
      </w:r>
      <w:r>
        <w:rPr>
          <w:rFonts w:hint="eastAsia"/>
        </w:rPr>
        <w:t>、</w:t>
      </w:r>
      <w:r>
        <w:rPr>
          <w:rFonts w:hint="eastAsia"/>
        </w:rPr>
        <w:t>fcntl()</w:t>
      </w:r>
      <w:r>
        <w:rPr>
          <w:rFonts w:hint="eastAsia"/>
        </w:rPr>
        <w:t>或者对同一个文件多次调用了</w:t>
      </w:r>
      <w:r>
        <w:rPr>
          <w:rFonts w:hint="eastAsia"/>
        </w:rPr>
        <w:t>open()</w:t>
      </w:r>
      <w:r>
        <w:rPr>
          <w:rFonts w:hint="eastAsia"/>
        </w:rPr>
        <w:t>函数而形成的</w:t>
      </w:r>
    </w:p>
    <w:p w14:paraId="2DB66053" w14:textId="77295B5A" w:rsidR="003126A4" w:rsidRDefault="003126A4" w:rsidP="003126A4">
      <w:pPr>
        <w:pStyle w:val="a7"/>
        <w:numPr>
          <w:ilvl w:val="0"/>
          <w:numId w:val="84"/>
        </w:numPr>
        <w:ind w:firstLineChars="0"/>
      </w:pPr>
      <w:r>
        <w:rPr>
          <w:rFonts w:hint="eastAsia"/>
        </w:rPr>
        <w:t>进程</w:t>
      </w:r>
      <w:r>
        <w:rPr>
          <w:rFonts w:hint="eastAsia"/>
        </w:rPr>
        <w:t>A</w:t>
      </w:r>
      <w:r>
        <w:rPr>
          <w:rFonts w:hint="eastAsia"/>
        </w:rPr>
        <w:t>的文件描述符</w:t>
      </w:r>
      <w:r>
        <w:rPr>
          <w:rFonts w:hint="eastAsia"/>
        </w:rPr>
        <w:t>2</w:t>
      </w:r>
      <w:r>
        <w:rPr>
          <w:rFonts w:hint="eastAsia"/>
        </w:rPr>
        <w:t>和进程</w:t>
      </w:r>
      <w:r>
        <w:rPr>
          <w:rFonts w:hint="eastAsia"/>
        </w:rPr>
        <w:t>B</w:t>
      </w:r>
      <w:r>
        <w:rPr>
          <w:rFonts w:hint="eastAsia"/>
        </w:rPr>
        <w:t>的文件描述符</w:t>
      </w:r>
      <w:r>
        <w:rPr>
          <w:rFonts w:hint="eastAsia"/>
        </w:rPr>
        <w:t>2</w:t>
      </w:r>
      <w:r>
        <w:rPr>
          <w:rFonts w:hint="eastAsia"/>
        </w:rPr>
        <w:t>都指向了同一个打开的文件句柄</w:t>
      </w:r>
      <w:r>
        <w:rPr>
          <w:rFonts w:hint="eastAsia"/>
        </w:rPr>
        <w:t>(</w:t>
      </w:r>
      <w:r>
        <w:rPr>
          <w:rFonts w:hint="eastAsia"/>
        </w:rPr>
        <w:t>标号</w:t>
      </w:r>
      <w:r>
        <w:rPr>
          <w:rFonts w:hint="eastAsia"/>
        </w:rPr>
        <w:t>73)</w:t>
      </w:r>
      <w:r>
        <w:rPr>
          <w:rFonts w:hint="eastAsia"/>
        </w:rPr>
        <w:t>。这种情形可能是在调用</w:t>
      </w:r>
      <w:r>
        <w:rPr>
          <w:rFonts w:hint="eastAsia"/>
        </w:rPr>
        <w:t>fork()</w:t>
      </w:r>
      <w:r w:rsidR="00226432">
        <w:rPr>
          <w:rFonts w:hint="eastAsia"/>
        </w:rPr>
        <w:t>后出现的</w:t>
      </w:r>
      <w:r w:rsidR="00226432">
        <w:rPr>
          <w:rFonts w:hint="eastAsia"/>
        </w:rPr>
        <w:t>(</w:t>
      </w:r>
      <w:r>
        <w:rPr>
          <w:rFonts w:hint="eastAsia"/>
        </w:rPr>
        <w:t>即，进程</w:t>
      </w:r>
      <w:r>
        <w:rPr>
          <w:rFonts w:hint="eastAsia"/>
        </w:rPr>
        <w:t>A</w:t>
      </w:r>
      <w:r>
        <w:rPr>
          <w:rFonts w:hint="eastAsia"/>
        </w:rPr>
        <w:t>、</w:t>
      </w:r>
      <w:r>
        <w:rPr>
          <w:rFonts w:hint="eastAsia"/>
        </w:rPr>
        <w:t>B</w:t>
      </w:r>
      <w:r w:rsidR="00226432">
        <w:rPr>
          <w:rFonts w:hint="eastAsia"/>
        </w:rPr>
        <w:t>是父子进程关系</w:t>
      </w:r>
      <w:r w:rsidR="00226432">
        <w:rPr>
          <w:rFonts w:hint="eastAsia"/>
        </w:rPr>
        <w:t>)</w:t>
      </w:r>
      <w:r>
        <w:rPr>
          <w:rFonts w:hint="eastAsia"/>
        </w:rPr>
        <w:t>，或者当某进程通过</w:t>
      </w:r>
      <w:r>
        <w:rPr>
          <w:rFonts w:hint="eastAsia"/>
        </w:rPr>
        <w:t>UNIX</w:t>
      </w:r>
      <w:r>
        <w:rPr>
          <w:rFonts w:hint="eastAsia"/>
        </w:rPr>
        <w:t>域套接字将一个打开的文件描述符传递给另一个进程时，也会发生。再者是不同的进程独自去调用</w:t>
      </w:r>
      <w:r>
        <w:rPr>
          <w:rFonts w:hint="eastAsia"/>
        </w:rPr>
        <w:t>open</w:t>
      </w:r>
      <w:r>
        <w:rPr>
          <w:rFonts w:hint="eastAsia"/>
        </w:rPr>
        <w:t>函数打开了同一个文件，此时进程内部的描述符正好分配到与其他进程打开该文件的描述符一样</w:t>
      </w:r>
    </w:p>
    <w:p w14:paraId="10EA8AEE" w14:textId="538B2DBB" w:rsidR="003126A4" w:rsidRDefault="003126A4" w:rsidP="003126A4">
      <w:pPr>
        <w:pStyle w:val="a7"/>
        <w:numPr>
          <w:ilvl w:val="0"/>
          <w:numId w:val="84"/>
        </w:numPr>
        <w:ind w:firstLineChars="0"/>
      </w:pPr>
      <w:r>
        <w:rPr>
          <w:rFonts w:hint="eastAsia"/>
        </w:rPr>
        <w:t>此外，进程</w:t>
      </w:r>
      <w:r>
        <w:rPr>
          <w:rFonts w:hint="eastAsia"/>
        </w:rPr>
        <w:t>A</w:t>
      </w:r>
      <w:r>
        <w:rPr>
          <w:rFonts w:hint="eastAsia"/>
        </w:rPr>
        <w:t>的描述符</w:t>
      </w:r>
      <w:r>
        <w:rPr>
          <w:rFonts w:hint="eastAsia"/>
        </w:rPr>
        <w:t>0</w:t>
      </w:r>
      <w:r>
        <w:rPr>
          <w:rFonts w:hint="eastAsia"/>
        </w:rPr>
        <w:t>和进程</w:t>
      </w:r>
      <w:r>
        <w:rPr>
          <w:rFonts w:hint="eastAsia"/>
        </w:rPr>
        <w:t>B</w:t>
      </w:r>
      <w:r>
        <w:rPr>
          <w:rFonts w:hint="eastAsia"/>
        </w:rPr>
        <w:t>的描述符</w:t>
      </w:r>
      <w:r>
        <w:rPr>
          <w:rFonts w:hint="eastAsia"/>
        </w:rPr>
        <w:t>3</w:t>
      </w:r>
      <w:r>
        <w:rPr>
          <w:rFonts w:hint="eastAsia"/>
        </w:rPr>
        <w:t>分别指向不同的打开文件句柄，但这些句柄均指向</w:t>
      </w:r>
      <w:r>
        <w:rPr>
          <w:rFonts w:hint="eastAsia"/>
        </w:rPr>
        <w:t>i-node</w:t>
      </w:r>
      <w:r w:rsidR="000A484B">
        <w:rPr>
          <w:rFonts w:hint="eastAsia"/>
        </w:rPr>
        <w:t>表的相同条目</w:t>
      </w:r>
      <w:r w:rsidR="000A484B">
        <w:rPr>
          <w:rFonts w:hint="eastAsia"/>
        </w:rPr>
        <w:t>(</w:t>
      </w:r>
      <w:r>
        <w:rPr>
          <w:rFonts w:hint="eastAsia"/>
        </w:rPr>
        <w:t>1976</w:t>
      </w:r>
      <w:r w:rsidR="000A484B">
        <w:rPr>
          <w:rFonts w:hint="eastAsia"/>
        </w:rPr>
        <w:t>)</w:t>
      </w:r>
      <w:r>
        <w:rPr>
          <w:rFonts w:hint="eastAsia"/>
        </w:rPr>
        <w:t>，换言之，指向同一个文件。发生这种情况是因为每个进程各自对同一个文件发起了</w:t>
      </w:r>
      <w:r>
        <w:rPr>
          <w:rFonts w:hint="eastAsia"/>
        </w:rPr>
        <w:t>open()</w:t>
      </w:r>
      <w:r>
        <w:rPr>
          <w:rFonts w:hint="eastAsia"/>
        </w:rPr>
        <w:t>调用。同一个进程两次打开同一个文件，也会发生类似情况</w:t>
      </w:r>
    </w:p>
    <w:p w14:paraId="2FC0C19C" w14:textId="77777777" w:rsidR="00A13847" w:rsidRDefault="00A13847" w:rsidP="00A13847"/>
    <w:p w14:paraId="10D03C8A" w14:textId="1FAF3CD2" w:rsidR="00A13847" w:rsidRDefault="00A13847" w:rsidP="00A13847">
      <w:pPr>
        <w:pStyle w:val="3"/>
        <w:numPr>
          <w:ilvl w:val="2"/>
          <w:numId w:val="1"/>
        </w:numPr>
      </w:pPr>
      <w:r>
        <w:rPr>
          <w:rFonts w:hint="eastAsia"/>
        </w:rPr>
        <w:t>总结</w:t>
      </w:r>
    </w:p>
    <w:p w14:paraId="2B73CB8F" w14:textId="77777777" w:rsidR="00515CBC" w:rsidRDefault="00515CBC" w:rsidP="00515CBC">
      <w:r>
        <w:rPr>
          <w:rFonts w:hint="eastAsia"/>
        </w:rPr>
        <w:t>1</w:t>
      </w:r>
      <w:r>
        <w:rPr>
          <w:rFonts w:hint="eastAsia"/>
        </w:rPr>
        <w:t>、由于进程级文件描述符表的存在，不同的进程中会出现相同的文件描述符，它们可能指向同一个文件，也可能指向不同的文件</w:t>
      </w:r>
    </w:p>
    <w:p w14:paraId="3128E56B" w14:textId="77777777" w:rsidR="00515CBC" w:rsidRDefault="00515CBC" w:rsidP="00515CBC">
      <w:r>
        <w:rPr>
          <w:rFonts w:hint="eastAsia"/>
        </w:rPr>
        <w:t>2</w:t>
      </w:r>
      <w:r>
        <w:rPr>
          <w:rFonts w:hint="eastAsia"/>
        </w:rPr>
        <w:t>、两个不同的文件描述符，若指向同一个打开文件句柄，将共享同一文件偏移量。因此，如果通过其中一个文件描述符来修改文件偏移量（由调用</w:t>
      </w:r>
      <w:r>
        <w:rPr>
          <w:rFonts w:hint="eastAsia"/>
        </w:rPr>
        <w:t>read()</w:t>
      </w:r>
      <w:r>
        <w:rPr>
          <w:rFonts w:hint="eastAsia"/>
        </w:rPr>
        <w:t>、</w:t>
      </w:r>
      <w:r>
        <w:rPr>
          <w:rFonts w:hint="eastAsia"/>
        </w:rPr>
        <w:t>write()</w:t>
      </w:r>
      <w:r>
        <w:rPr>
          <w:rFonts w:hint="eastAsia"/>
        </w:rPr>
        <w:t>或</w:t>
      </w:r>
      <w:r>
        <w:rPr>
          <w:rFonts w:hint="eastAsia"/>
        </w:rPr>
        <w:t>lseek()</w:t>
      </w:r>
      <w:r>
        <w:rPr>
          <w:rFonts w:hint="eastAsia"/>
        </w:rPr>
        <w:t>所致），那么从另一个描述符中也会观察到变化，无论这两个文件描述符是否属于不同进程，还是同一个进程，情况都是如此</w:t>
      </w:r>
    </w:p>
    <w:p w14:paraId="1CB8B021" w14:textId="3EC3FAA6" w:rsidR="00515CBC" w:rsidRDefault="00515CBC" w:rsidP="00515CBC">
      <w:r>
        <w:rPr>
          <w:rFonts w:hint="eastAsia"/>
        </w:rPr>
        <w:t>3</w:t>
      </w:r>
      <w:r>
        <w:rPr>
          <w:rFonts w:hint="eastAsia"/>
        </w:rPr>
        <w:t>、</w:t>
      </w:r>
      <w:r w:rsidR="009A08B1">
        <w:rPr>
          <w:rFonts w:hint="eastAsia"/>
        </w:rPr>
        <w:t>要获取和修改打开的文件标志</w:t>
      </w:r>
      <w:r w:rsidR="009A08B1">
        <w:rPr>
          <w:rFonts w:hint="eastAsia"/>
        </w:rPr>
        <w:t>(</w:t>
      </w:r>
      <w:r>
        <w:rPr>
          <w:rFonts w:hint="eastAsia"/>
        </w:rPr>
        <w:t>例如：</w:t>
      </w:r>
      <w:r>
        <w:rPr>
          <w:rFonts w:hint="eastAsia"/>
        </w:rPr>
        <w:t>O_APPEND</w:t>
      </w:r>
      <w:r>
        <w:rPr>
          <w:rFonts w:hint="eastAsia"/>
        </w:rPr>
        <w:t>、</w:t>
      </w:r>
      <w:r>
        <w:rPr>
          <w:rFonts w:hint="eastAsia"/>
        </w:rPr>
        <w:t>O_NONBLOCK</w:t>
      </w:r>
      <w:r>
        <w:rPr>
          <w:rFonts w:hint="eastAsia"/>
        </w:rPr>
        <w:t>和</w:t>
      </w:r>
      <w:r>
        <w:rPr>
          <w:rFonts w:hint="eastAsia"/>
        </w:rPr>
        <w:t>O_ASYNC</w:t>
      </w:r>
      <w:r w:rsidR="009A08B1">
        <w:rPr>
          <w:rFonts w:hint="eastAsia"/>
        </w:rPr>
        <w:t>)</w:t>
      </w:r>
      <w:r>
        <w:rPr>
          <w:rFonts w:hint="eastAsia"/>
        </w:rPr>
        <w:t>，可执行</w:t>
      </w:r>
      <w:r>
        <w:rPr>
          <w:rFonts w:hint="eastAsia"/>
        </w:rPr>
        <w:t>fcntl()</w:t>
      </w:r>
      <w:r>
        <w:rPr>
          <w:rFonts w:hint="eastAsia"/>
        </w:rPr>
        <w:t>的</w:t>
      </w:r>
      <w:r>
        <w:rPr>
          <w:rFonts w:hint="eastAsia"/>
        </w:rPr>
        <w:t>F_GETFL</w:t>
      </w:r>
      <w:r>
        <w:rPr>
          <w:rFonts w:hint="eastAsia"/>
        </w:rPr>
        <w:t>和</w:t>
      </w:r>
      <w:r>
        <w:rPr>
          <w:rFonts w:hint="eastAsia"/>
        </w:rPr>
        <w:t>F_SETFL</w:t>
      </w:r>
      <w:r>
        <w:rPr>
          <w:rFonts w:hint="eastAsia"/>
        </w:rPr>
        <w:t>操作，其对作用域的约束与上一条颇为类似</w:t>
      </w:r>
    </w:p>
    <w:p w14:paraId="5D26CC6F" w14:textId="68B3E1E8" w:rsidR="00515CBC" w:rsidRDefault="00515CBC" w:rsidP="00515CBC">
      <w:r>
        <w:rPr>
          <w:rFonts w:hint="eastAsia"/>
        </w:rPr>
        <w:t>4</w:t>
      </w:r>
      <w:r>
        <w:rPr>
          <w:rFonts w:hint="eastAsia"/>
        </w:rPr>
        <w:t>、</w:t>
      </w:r>
      <w:r w:rsidR="009A08B1">
        <w:rPr>
          <w:rFonts w:hint="eastAsia"/>
        </w:rPr>
        <w:t>文件描述符标志</w:t>
      </w:r>
      <w:r w:rsidR="009A08B1">
        <w:rPr>
          <w:rFonts w:hint="eastAsia"/>
        </w:rPr>
        <w:t>(</w:t>
      </w:r>
      <w:r>
        <w:rPr>
          <w:rFonts w:hint="eastAsia"/>
        </w:rPr>
        <w:t>即，</w:t>
      </w:r>
      <w:r>
        <w:rPr>
          <w:rFonts w:hint="eastAsia"/>
        </w:rPr>
        <w:t>close-on-exec</w:t>
      </w:r>
      <w:r w:rsidR="009A08B1">
        <w:rPr>
          <w:rFonts w:hint="eastAsia"/>
        </w:rPr>
        <w:t>)</w:t>
      </w:r>
      <w:r>
        <w:rPr>
          <w:rFonts w:hint="eastAsia"/>
        </w:rPr>
        <w:t>为进程和文件描述符所私有。对这一标志的修改将不会影响同一进程或不同进程中的其他文件描述符</w:t>
      </w:r>
    </w:p>
    <w:p w14:paraId="4B075A41" w14:textId="77777777" w:rsidR="0038263C" w:rsidRDefault="0038263C" w:rsidP="00515CBC"/>
    <w:p w14:paraId="741E4E2C" w14:textId="1440B199" w:rsidR="0038263C" w:rsidRDefault="0038263C" w:rsidP="0038263C">
      <w:pPr>
        <w:pStyle w:val="2"/>
        <w:numPr>
          <w:ilvl w:val="1"/>
          <w:numId w:val="1"/>
        </w:numPr>
      </w:pPr>
      <w:r>
        <w:t>阻塞与非阻塞，</w:t>
      </w:r>
      <w:r>
        <w:rPr>
          <w:rFonts w:hint="eastAsia"/>
        </w:rPr>
        <w:t>同步</w:t>
      </w:r>
      <w:r>
        <w:t>与异步，I/O</w:t>
      </w:r>
      <w:r>
        <w:rPr>
          <w:rFonts w:hint="eastAsia"/>
        </w:rPr>
        <w:t>模型</w:t>
      </w:r>
    </w:p>
    <w:p w14:paraId="10EA0357" w14:textId="1090029A" w:rsidR="0038263C" w:rsidRDefault="0038263C" w:rsidP="0038263C">
      <w:pPr>
        <w:pStyle w:val="3"/>
        <w:numPr>
          <w:ilvl w:val="2"/>
          <w:numId w:val="1"/>
        </w:numPr>
      </w:pPr>
      <w:r>
        <w:t>概念理解</w:t>
      </w:r>
    </w:p>
    <w:p w14:paraId="7FC0938D" w14:textId="4A4C014C" w:rsidR="0038263C" w:rsidRDefault="0038263C" w:rsidP="0038263C">
      <w:r>
        <w:rPr>
          <w:rFonts w:hint="eastAsia"/>
        </w:rPr>
        <w:t>1</w:t>
      </w:r>
      <w:r>
        <w:rPr>
          <w:rFonts w:hint="eastAsia"/>
        </w:rPr>
        <w:t>、</w:t>
      </w:r>
      <w:r w:rsidR="00B13580">
        <w:t>同步</w:t>
      </w:r>
      <w:r w:rsidR="00B13580">
        <w:t>/</w:t>
      </w:r>
      <w:r w:rsidR="00B13580">
        <w:rPr>
          <w:rFonts w:hint="eastAsia"/>
        </w:rPr>
        <w:t>异步</w:t>
      </w:r>
      <w:r w:rsidR="00B13580">
        <w:t>主要针对</w:t>
      </w:r>
      <w:r w:rsidR="00B13580">
        <w:t>Client</w:t>
      </w:r>
      <w:r w:rsidR="00B13580">
        <w:rPr>
          <w:rFonts w:hint="eastAsia"/>
        </w:rPr>
        <w:t>端</w:t>
      </w:r>
    </w:p>
    <w:p w14:paraId="508F6184" w14:textId="77777777" w:rsidR="00B13580" w:rsidRDefault="00B13580" w:rsidP="004012B4">
      <w:pPr>
        <w:pStyle w:val="a7"/>
        <w:numPr>
          <w:ilvl w:val="0"/>
          <w:numId w:val="95"/>
        </w:numPr>
        <w:ind w:firstLineChars="0"/>
      </w:pPr>
      <w:r>
        <w:rPr>
          <w:rFonts w:hint="eastAsia"/>
        </w:rPr>
        <w:t>同步：</w:t>
      </w:r>
    </w:p>
    <w:p w14:paraId="54E8E9C0" w14:textId="77777777" w:rsidR="00B13580" w:rsidRDefault="00B13580" w:rsidP="004012B4">
      <w:pPr>
        <w:pStyle w:val="a7"/>
        <w:numPr>
          <w:ilvl w:val="0"/>
          <w:numId w:val="96"/>
        </w:numPr>
        <w:ind w:firstLineChars="0"/>
      </w:pPr>
      <w:r>
        <w:rPr>
          <w:rFonts w:hint="eastAsia"/>
        </w:rPr>
        <w:t>所谓同步，就是在</w:t>
      </w:r>
      <w:r>
        <w:rPr>
          <w:rFonts w:hint="eastAsia"/>
        </w:rPr>
        <w:t>c</w:t>
      </w:r>
      <w:r>
        <w:rPr>
          <w:rFonts w:hint="eastAsia"/>
        </w:rPr>
        <w:t>端发出一个功能调用时，在没有得到结果之前，该调用就不返回。也就是必须一件一件事做</w:t>
      </w:r>
      <w:r>
        <w:rPr>
          <w:rFonts w:hint="eastAsia"/>
        </w:rPr>
        <w:t>,</w:t>
      </w:r>
      <w:r>
        <w:rPr>
          <w:rFonts w:hint="eastAsia"/>
        </w:rPr>
        <w:t>等前一件做完了才能做下一件事</w:t>
      </w:r>
    </w:p>
    <w:p w14:paraId="59BB9696" w14:textId="5E67B376" w:rsidR="00B13580" w:rsidRDefault="00B13580" w:rsidP="004012B4">
      <w:pPr>
        <w:pStyle w:val="a7"/>
        <w:numPr>
          <w:ilvl w:val="0"/>
          <w:numId w:val="96"/>
        </w:numPr>
        <w:ind w:firstLineChars="0"/>
      </w:pPr>
      <w:r>
        <w:rPr>
          <w:rFonts w:hint="eastAsia"/>
        </w:rPr>
        <w:t>例如普通</w:t>
      </w:r>
      <w:r>
        <w:rPr>
          <w:rFonts w:hint="eastAsia"/>
        </w:rPr>
        <w:t>B/S</w:t>
      </w:r>
      <w:r>
        <w:rPr>
          <w:rFonts w:hint="eastAsia"/>
        </w:rPr>
        <w:t>模式</w:t>
      </w:r>
      <w:r>
        <w:rPr>
          <w:rFonts w:hint="eastAsia"/>
        </w:rPr>
        <w:t>(</w:t>
      </w:r>
      <w:r>
        <w:rPr>
          <w:rFonts w:hint="eastAsia"/>
        </w:rPr>
        <w:t>同步</w:t>
      </w:r>
      <w:r>
        <w:rPr>
          <w:rFonts w:hint="eastAsia"/>
        </w:rPr>
        <w:t>)</w:t>
      </w:r>
      <w:r>
        <w:rPr>
          <w:rFonts w:hint="eastAsia"/>
        </w:rPr>
        <w:t>：提交请求</w:t>
      </w:r>
      <w:r>
        <w:rPr>
          <w:rFonts w:hint="eastAsia"/>
        </w:rPr>
        <w:t>-&gt;</w:t>
      </w:r>
      <w:r>
        <w:rPr>
          <w:rFonts w:hint="eastAsia"/>
        </w:rPr>
        <w:t>等待服务器处理</w:t>
      </w:r>
      <w:r>
        <w:rPr>
          <w:rFonts w:hint="eastAsia"/>
        </w:rPr>
        <w:t>-&gt;</w:t>
      </w:r>
      <w:r>
        <w:rPr>
          <w:rFonts w:hint="eastAsia"/>
        </w:rPr>
        <w:t>处理完毕返回</w:t>
      </w:r>
      <w:r>
        <w:rPr>
          <w:rFonts w:hint="eastAsia"/>
        </w:rPr>
        <w:t xml:space="preserve"> </w:t>
      </w:r>
      <w:r>
        <w:rPr>
          <w:rFonts w:hint="eastAsia"/>
        </w:rPr>
        <w:t>这个期间客户端浏览器不能干任何事</w:t>
      </w:r>
    </w:p>
    <w:p w14:paraId="7809CE9F" w14:textId="77777777" w:rsidR="00CA5B56" w:rsidRDefault="00B13580" w:rsidP="004012B4">
      <w:pPr>
        <w:pStyle w:val="a7"/>
        <w:numPr>
          <w:ilvl w:val="0"/>
          <w:numId w:val="95"/>
        </w:numPr>
        <w:ind w:firstLineChars="0"/>
      </w:pPr>
      <w:r>
        <w:rPr>
          <w:rFonts w:hint="eastAsia"/>
        </w:rPr>
        <w:t>异步：</w:t>
      </w:r>
    </w:p>
    <w:p w14:paraId="5BA5E6F0" w14:textId="77777777" w:rsidR="00CA5B56" w:rsidRDefault="00B13580" w:rsidP="004012B4">
      <w:pPr>
        <w:pStyle w:val="a7"/>
        <w:numPr>
          <w:ilvl w:val="0"/>
          <w:numId w:val="97"/>
        </w:numPr>
        <w:ind w:firstLineChars="0"/>
      </w:pPr>
      <w:r>
        <w:rPr>
          <w:rFonts w:hint="eastAsia"/>
        </w:rPr>
        <w:t>异步的概念和同步相对。当</w:t>
      </w:r>
      <w:r>
        <w:rPr>
          <w:rFonts w:hint="eastAsia"/>
        </w:rPr>
        <w:t>c</w:t>
      </w:r>
      <w:r>
        <w:rPr>
          <w:rFonts w:hint="eastAsia"/>
        </w:rPr>
        <w:t>端一个异步过程调用发出后，调用者不能立刻得到结果。实际处理这个调用的部件在完成后，通过状态、通知和回调来通知调用者</w:t>
      </w:r>
    </w:p>
    <w:p w14:paraId="60DAAE87" w14:textId="411E6272" w:rsidR="00B13580" w:rsidRDefault="00B13580" w:rsidP="004012B4">
      <w:pPr>
        <w:pStyle w:val="a7"/>
        <w:numPr>
          <w:ilvl w:val="0"/>
          <w:numId w:val="97"/>
        </w:numPr>
        <w:ind w:firstLineChars="0"/>
      </w:pPr>
      <w:r>
        <w:rPr>
          <w:rFonts w:hint="eastAsia"/>
        </w:rPr>
        <w:t>例如</w:t>
      </w:r>
      <w:r>
        <w:rPr>
          <w:rFonts w:hint="eastAsia"/>
        </w:rPr>
        <w:t>ajax</w:t>
      </w:r>
      <w:r w:rsidR="00CA5B56">
        <w:rPr>
          <w:rFonts w:hint="eastAsia"/>
        </w:rPr>
        <w:t>请求</w:t>
      </w:r>
      <w:r w:rsidR="00CA5B56">
        <w:rPr>
          <w:rFonts w:hint="eastAsia"/>
        </w:rPr>
        <w:t>(</w:t>
      </w:r>
      <w:r w:rsidR="00CA5B56">
        <w:rPr>
          <w:rFonts w:hint="eastAsia"/>
        </w:rPr>
        <w:t>异步</w:t>
      </w:r>
      <w:r w:rsidR="00CA5B56">
        <w:rPr>
          <w:rFonts w:hint="eastAsia"/>
        </w:rPr>
        <w:t>)</w:t>
      </w:r>
      <w:r w:rsidR="0048659A">
        <w:rPr>
          <w:rFonts w:hint="eastAsia"/>
        </w:rPr>
        <w:t>：</w:t>
      </w:r>
      <w:r>
        <w:rPr>
          <w:rFonts w:hint="eastAsia"/>
        </w:rPr>
        <w:t>请求通过事件触发</w:t>
      </w:r>
      <w:r>
        <w:rPr>
          <w:rFonts w:hint="eastAsia"/>
        </w:rPr>
        <w:t>-&gt;</w:t>
      </w:r>
      <w:r w:rsidR="00C43E1A">
        <w:rPr>
          <w:rFonts w:hint="eastAsia"/>
        </w:rPr>
        <w:t>服务器处理</w:t>
      </w:r>
      <w:r w:rsidR="00C43E1A">
        <w:rPr>
          <w:rFonts w:hint="eastAsia"/>
        </w:rPr>
        <w:t>(</w:t>
      </w:r>
      <w:r w:rsidR="00C43E1A">
        <w:rPr>
          <w:rFonts w:hint="eastAsia"/>
        </w:rPr>
        <w:t>这时浏览器仍然可以作其他事情</w:t>
      </w:r>
      <w:r w:rsidR="00C43E1A">
        <w:rPr>
          <w:rFonts w:hint="eastAsia"/>
        </w:rPr>
        <w:t>)</w:t>
      </w:r>
      <w:r>
        <w:rPr>
          <w:rFonts w:hint="eastAsia"/>
        </w:rPr>
        <w:t>-&gt;</w:t>
      </w:r>
      <w:r>
        <w:rPr>
          <w:rFonts w:hint="eastAsia"/>
        </w:rPr>
        <w:t>处理完毕</w:t>
      </w:r>
    </w:p>
    <w:p w14:paraId="165067D8" w14:textId="4C057306" w:rsidR="00345921" w:rsidRDefault="00345921" w:rsidP="00345921">
      <w:r>
        <w:t>2</w:t>
      </w:r>
      <w:r>
        <w:t>、</w:t>
      </w:r>
      <w:r w:rsidRPr="00345921">
        <w:rPr>
          <w:rFonts w:hint="eastAsia"/>
        </w:rPr>
        <w:t>阻塞</w:t>
      </w:r>
      <w:r w:rsidRPr="00345921">
        <w:rPr>
          <w:rFonts w:hint="eastAsia"/>
        </w:rPr>
        <w:t>/</w:t>
      </w:r>
      <w:r w:rsidRPr="00345921">
        <w:rPr>
          <w:rFonts w:hint="eastAsia"/>
        </w:rPr>
        <w:t>非阻塞主要针对</w:t>
      </w:r>
      <w:r w:rsidRPr="00345921">
        <w:rPr>
          <w:rFonts w:hint="eastAsia"/>
        </w:rPr>
        <w:t>S</w:t>
      </w:r>
      <w:r w:rsidRPr="00345921">
        <w:rPr>
          <w:rFonts w:hint="eastAsia"/>
        </w:rPr>
        <w:t>端</w:t>
      </w:r>
    </w:p>
    <w:p w14:paraId="081A7E7B" w14:textId="447AB163" w:rsidR="00345921" w:rsidRDefault="00345921" w:rsidP="004012B4">
      <w:pPr>
        <w:pStyle w:val="a7"/>
        <w:numPr>
          <w:ilvl w:val="0"/>
          <w:numId w:val="95"/>
        </w:numPr>
        <w:ind w:firstLineChars="0"/>
      </w:pPr>
      <w:r>
        <w:t>阻塞</w:t>
      </w:r>
    </w:p>
    <w:p w14:paraId="208B99F4" w14:textId="3BFBCF6D" w:rsidR="00345921" w:rsidRDefault="00345921" w:rsidP="004012B4">
      <w:pPr>
        <w:pStyle w:val="a7"/>
        <w:numPr>
          <w:ilvl w:val="0"/>
          <w:numId w:val="98"/>
        </w:numPr>
        <w:ind w:firstLineChars="0"/>
      </w:pPr>
      <w:r>
        <w:rPr>
          <w:rFonts w:hint="eastAsia"/>
        </w:rPr>
        <w:t>阻塞调用是指调用结果返回之前，当前线程会被挂起</w:t>
      </w:r>
      <w:r>
        <w:rPr>
          <w:rFonts w:hint="eastAsia"/>
        </w:rPr>
        <w:t>(</w:t>
      </w:r>
      <w:r>
        <w:rPr>
          <w:rFonts w:hint="eastAsia"/>
        </w:rPr>
        <w:t>线程进入非可执</w:t>
      </w:r>
      <w:r>
        <w:rPr>
          <w:rFonts w:hint="eastAsia"/>
        </w:rPr>
        <w:lastRenderedPageBreak/>
        <w:t>行状态，在这个状态下，</w:t>
      </w:r>
      <w:r>
        <w:rPr>
          <w:rFonts w:hint="eastAsia"/>
        </w:rPr>
        <w:t>cpu</w:t>
      </w:r>
      <w:r>
        <w:rPr>
          <w:rFonts w:hint="eastAsia"/>
        </w:rPr>
        <w:t>不会给线程分配时间片，即线程暂停运行</w:t>
      </w:r>
      <w:r>
        <w:rPr>
          <w:rFonts w:hint="eastAsia"/>
        </w:rPr>
        <w:t>)</w:t>
      </w:r>
      <w:r>
        <w:t>，</w:t>
      </w:r>
      <w:r>
        <w:rPr>
          <w:rFonts w:hint="eastAsia"/>
        </w:rPr>
        <w:t>函数只有在得到结果之后才会返回</w:t>
      </w:r>
    </w:p>
    <w:p w14:paraId="4EFA1C13" w14:textId="77777777" w:rsidR="00345921" w:rsidRDefault="00345921" w:rsidP="004012B4">
      <w:pPr>
        <w:pStyle w:val="a7"/>
        <w:numPr>
          <w:ilvl w:val="0"/>
          <w:numId w:val="98"/>
        </w:numPr>
        <w:ind w:firstLineChars="0"/>
      </w:pPr>
      <w:r>
        <w:rPr>
          <w:rFonts w:hint="eastAsia"/>
        </w:rPr>
        <w:t>有人也许会把阻塞调用和同步调用等同起来，实际上他是不同的。对于同步调用来说，很多时候当前线程还是激活的，只是从逻辑上当前函数没有返回而已。例如，我们在</w:t>
      </w:r>
      <w:r>
        <w:rPr>
          <w:rFonts w:hint="eastAsia"/>
        </w:rPr>
        <w:t>socket</w:t>
      </w:r>
      <w:r>
        <w:rPr>
          <w:rFonts w:hint="eastAsia"/>
        </w:rPr>
        <w:t>中调用</w:t>
      </w:r>
      <w:r>
        <w:rPr>
          <w:rFonts w:hint="eastAsia"/>
        </w:rPr>
        <w:t>recv</w:t>
      </w:r>
      <w:r>
        <w:rPr>
          <w:rFonts w:hint="eastAsia"/>
        </w:rPr>
        <w:t>函数，如果缓冲区中没有数据，这个函数就会一直等待，直到有数据才返回。而此时，当前线程还会继续处理各种各样的消息</w:t>
      </w:r>
    </w:p>
    <w:p w14:paraId="24440A7B" w14:textId="114D00B3" w:rsidR="00345921" w:rsidRDefault="00345921" w:rsidP="004012B4">
      <w:pPr>
        <w:pStyle w:val="a7"/>
        <w:numPr>
          <w:ilvl w:val="0"/>
          <w:numId w:val="98"/>
        </w:numPr>
        <w:ind w:firstLineChars="0"/>
      </w:pPr>
      <w:r>
        <w:rPr>
          <w:rFonts w:hint="eastAsia"/>
        </w:rPr>
        <w:t>快递的例子：比如到你某个时候到</w:t>
      </w:r>
      <w:r>
        <w:rPr>
          <w:rFonts w:hint="eastAsia"/>
        </w:rPr>
        <w:t>A</w:t>
      </w:r>
      <w:r>
        <w:rPr>
          <w:rFonts w:hint="eastAsia"/>
        </w:rPr>
        <w:t>楼一层</w:t>
      </w:r>
      <w:r>
        <w:rPr>
          <w:rFonts w:hint="eastAsia"/>
        </w:rPr>
        <w:t>(</w:t>
      </w:r>
      <w:r>
        <w:rPr>
          <w:rFonts w:hint="eastAsia"/>
        </w:rPr>
        <w:t>假如是内核缓冲区</w:t>
      </w:r>
      <w:r>
        <w:rPr>
          <w:rFonts w:hint="eastAsia"/>
        </w:rPr>
        <w:t>)</w:t>
      </w:r>
      <w:r>
        <w:rPr>
          <w:rFonts w:hint="eastAsia"/>
        </w:rPr>
        <w:t>取快递，但是你不知</w:t>
      </w:r>
      <w:r w:rsidR="00C90736">
        <w:rPr>
          <w:rFonts w:hint="eastAsia"/>
        </w:rPr>
        <w:t>道快递什么时候过来，你又不能干别的事，只能死等着。但你可以睡觉</w:t>
      </w:r>
      <w:r w:rsidR="00C90736">
        <w:rPr>
          <w:rFonts w:hint="eastAsia"/>
        </w:rPr>
        <w:t>(</w:t>
      </w:r>
      <w:r w:rsidR="00C90736">
        <w:rPr>
          <w:rFonts w:hint="eastAsia"/>
        </w:rPr>
        <w:t>进程处于休眠状态</w:t>
      </w:r>
      <w:r w:rsidR="00C90736">
        <w:rPr>
          <w:rFonts w:hint="eastAsia"/>
        </w:rPr>
        <w:t>)</w:t>
      </w:r>
      <w:r w:rsidR="00142AF8">
        <w:rPr>
          <w:rFonts w:hint="eastAsia"/>
        </w:rPr>
        <w:t>，因为你知道快递把货送来时一定会给你打个电话</w:t>
      </w:r>
      <w:r w:rsidR="00142AF8">
        <w:rPr>
          <w:rFonts w:hint="eastAsia"/>
        </w:rPr>
        <w:t>(</w:t>
      </w:r>
      <w:r w:rsidR="00142AF8">
        <w:rPr>
          <w:rFonts w:hint="eastAsia"/>
        </w:rPr>
        <w:t>假定一定能叫醒你</w:t>
      </w:r>
      <w:r w:rsidR="00142AF8">
        <w:rPr>
          <w:rFonts w:hint="eastAsia"/>
        </w:rPr>
        <w:t>)</w:t>
      </w:r>
    </w:p>
    <w:p w14:paraId="31F4051F" w14:textId="79754E26" w:rsidR="00345921" w:rsidRDefault="00345921" w:rsidP="004012B4">
      <w:pPr>
        <w:pStyle w:val="a7"/>
        <w:numPr>
          <w:ilvl w:val="0"/>
          <w:numId w:val="95"/>
        </w:numPr>
        <w:ind w:firstLineChars="0"/>
      </w:pPr>
      <w:r>
        <w:rPr>
          <w:rFonts w:hint="eastAsia"/>
        </w:rPr>
        <w:t>非阻塞</w:t>
      </w:r>
    </w:p>
    <w:p w14:paraId="5B7BBC8E" w14:textId="77777777" w:rsidR="001B57B6" w:rsidRDefault="001B57B6" w:rsidP="004012B4">
      <w:pPr>
        <w:pStyle w:val="a7"/>
        <w:numPr>
          <w:ilvl w:val="0"/>
          <w:numId w:val="99"/>
        </w:numPr>
        <w:ind w:firstLineChars="0"/>
      </w:pPr>
      <w:r>
        <w:rPr>
          <w:rFonts w:hint="eastAsia"/>
        </w:rPr>
        <w:t>非阻塞和阻塞的概念相对应，指在不能立刻得到结果之前，该函数不会阻塞当前线程，而会立刻返回</w:t>
      </w:r>
    </w:p>
    <w:p w14:paraId="799243BD" w14:textId="03EE1188" w:rsidR="001312E8" w:rsidRDefault="001B57B6" w:rsidP="004012B4">
      <w:pPr>
        <w:pStyle w:val="a7"/>
        <w:numPr>
          <w:ilvl w:val="0"/>
          <w:numId w:val="99"/>
        </w:numPr>
        <w:ind w:firstLineChars="0"/>
      </w:pPr>
      <w:r>
        <w:rPr>
          <w:rFonts w:hint="eastAsia"/>
        </w:rPr>
        <w:t>还是等快递的例子：如果用忙轮询的方法，每隔</w:t>
      </w:r>
      <w:r>
        <w:rPr>
          <w:rFonts w:hint="eastAsia"/>
        </w:rPr>
        <w:t>5</w:t>
      </w:r>
      <w:r>
        <w:rPr>
          <w:rFonts w:hint="eastAsia"/>
        </w:rPr>
        <w:t>分钟到</w:t>
      </w:r>
      <w:r>
        <w:rPr>
          <w:rFonts w:hint="eastAsia"/>
        </w:rPr>
        <w:t>A</w:t>
      </w:r>
      <w:r>
        <w:rPr>
          <w:rFonts w:hint="eastAsia"/>
        </w:rPr>
        <w:t>楼一层</w:t>
      </w:r>
      <w:r>
        <w:rPr>
          <w:rFonts w:hint="eastAsia"/>
        </w:rPr>
        <w:t>(</w:t>
      </w:r>
      <w:r w:rsidR="000C03A6">
        <w:rPr>
          <w:rFonts w:hint="eastAsia"/>
        </w:rPr>
        <w:t>内核缓冲区</w:t>
      </w:r>
      <w:r w:rsidR="000C03A6">
        <w:rPr>
          <w:rFonts w:hint="eastAsia"/>
        </w:rPr>
        <w:t>)</w:t>
      </w:r>
      <w:r>
        <w:rPr>
          <w:rFonts w:hint="eastAsia"/>
        </w:rPr>
        <w:t>去看快递来了没有。如果没来，立即返回。而快递来了，就放在</w:t>
      </w:r>
      <w:r>
        <w:rPr>
          <w:rFonts w:hint="eastAsia"/>
        </w:rPr>
        <w:t>A</w:t>
      </w:r>
      <w:r>
        <w:rPr>
          <w:rFonts w:hint="eastAsia"/>
        </w:rPr>
        <w:t>楼一层，等你去取</w:t>
      </w:r>
    </w:p>
    <w:p w14:paraId="7B3D9195" w14:textId="60924646" w:rsidR="001312E8" w:rsidRDefault="001312E8" w:rsidP="001312E8">
      <w:r>
        <w:rPr>
          <w:rFonts w:hint="eastAsia"/>
        </w:rPr>
        <w:t>3</w:t>
      </w:r>
      <w:r>
        <w:rPr>
          <w:rFonts w:hint="eastAsia"/>
        </w:rPr>
        <w:t>、</w:t>
      </w:r>
      <w:r w:rsidRPr="001312E8">
        <w:rPr>
          <w:rFonts w:hint="eastAsia"/>
        </w:rPr>
        <w:t>对象的阻塞模式和阻塞函数调用</w:t>
      </w:r>
    </w:p>
    <w:p w14:paraId="5863E677" w14:textId="77777777" w:rsidR="00991C30" w:rsidRDefault="001312E8" w:rsidP="004012B4">
      <w:pPr>
        <w:pStyle w:val="a7"/>
        <w:numPr>
          <w:ilvl w:val="0"/>
          <w:numId w:val="95"/>
        </w:numPr>
        <w:ind w:firstLineChars="0"/>
      </w:pPr>
      <w:r>
        <w:rPr>
          <w:rFonts w:hint="eastAsia"/>
        </w:rPr>
        <w:t>对象是否处于阻塞模式和函数是不是阻塞调用有很强的相关性，但是并不是一一对应的。阻塞对象上可以有非阻塞的调用方式，我们可以通过一定的</w:t>
      </w:r>
      <w:r>
        <w:rPr>
          <w:rFonts w:hint="eastAsia"/>
        </w:rPr>
        <w:t>API</w:t>
      </w:r>
      <w:r>
        <w:rPr>
          <w:rFonts w:hint="eastAsia"/>
        </w:rPr>
        <w:t>去轮询状态，在适当的时候调用阻塞函数，就可以避免阻塞。而对于非阻塞对象，调用特殊的函数也可以进入阻塞调用。函数</w:t>
      </w:r>
      <w:r>
        <w:rPr>
          <w:rFonts w:hint="eastAsia"/>
        </w:rPr>
        <w:t>select</w:t>
      </w:r>
      <w:r w:rsidR="00FA5D65">
        <w:rPr>
          <w:rFonts w:hint="eastAsia"/>
        </w:rPr>
        <w:t>就是这样的一个例子</w:t>
      </w:r>
    </w:p>
    <w:p w14:paraId="573AA1A1" w14:textId="77777777" w:rsidR="00991C30" w:rsidRDefault="00991C30" w:rsidP="004012B4">
      <w:pPr>
        <w:pStyle w:val="a7"/>
        <w:numPr>
          <w:ilvl w:val="0"/>
          <w:numId w:val="100"/>
        </w:numPr>
        <w:ind w:firstLineChars="0"/>
      </w:pPr>
      <w:r>
        <w:rPr>
          <w:rFonts w:hint="eastAsia"/>
        </w:rPr>
        <w:t>同步，就是我客户端</w:t>
      </w:r>
      <w:r>
        <w:rPr>
          <w:rFonts w:hint="eastAsia"/>
        </w:rPr>
        <w:t>(</w:t>
      </w:r>
      <w:r w:rsidR="001312E8">
        <w:rPr>
          <w:rFonts w:hint="eastAsia"/>
        </w:rPr>
        <w:t>c</w:t>
      </w:r>
      <w:r>
        <w:rPr>
          <w:rFonts w:hint="eastAsia"/>
        </w:rPr>
        <w:t>端调用者</w:t>
      </w:r>
      <w:r>
        <w:rPr>
          <w:rFonts w:hint="eastAsia"/>
        </w:rPr>
        <w:t>)</w:t>
      </w:r>
      <w:r>
        <w:rPr>
          <w:rFonts w:hint="eastAsia"/>
        </w:rPr>
        <w:t>调用一个功能，该功能没有结束前，我</w:t>
      </w:r>
      <w:r>
        <w:rPr>
          <w:rFonts w:hint="eastAsia"/>
        </w:rPr>
        <w:t>(</w:t>
      </w:r>
      <w:r w:rsidR="001312E8">
        <w:rPr>
          <w:rFonts w:hint="eastAsia"/>
        </w:rPr>
        <w:t>c</w:t>
      </w:r>
      <w:r>
        <w:rPr>
          <w:rFonts w:hint="eastAsia"/>
        </w:rPr>
        <w:t>端调用者</w:t>
      </w:r>
      <w:r>
        <w:rPr>
          <w:rFonts w:hint="eastAsia"/>
        </w:rPr>
        <w:t>)</w:t>
      </w:r>
      <w:r>
        <w:rPr>
          <w:rFonts w:hint="eastAsia"/>
        </w:rPr>
        <w:t>死等结果</w:t>
      </w:r>
    </w:p>
    <w:p w14:paraId="4BD4F5A9" w14:textId="77777777" w:rsidR="00950B35" w:rsidRDefault="00991C30" w:rsidP="004012B4">
      <w:pPr>
        <w:pStyle w:val="a7"/>
        <w:numPr>
          <w:ilvl w:val="0"/>
          <w:numId w:val="100"/>
        </w:numPr>
        <w:ind w:firstLineChars="0"/>
      </w:pPr>
      <w:r>
        <w:rPr>
          <w:rFonts w:hint="eastAsia"/>
        </w:rPr>
        <w:t>异步，就是我</w:t>
      </w:r>
      <w:r>
        <w:rPr>
          <w:rFonts w:hint="eastAsia"/>
        </w:rPr>
        <w:t>(</w:t>
      </w:r>
      <w:r w:rsidR="001312E8">
        <w:rPr>
          <w:rFonts w:hint="eastAsia"/>
        </w:rPr>
        <w:t>c</w:t>
      </w:r>
      <w:r>
        <w:rPr>
          <w:rFonts w:hint="eastAsia"/>
        </w:rPr>
        <w:t>端调用者</w:t>
      </w:r>
      <w:r>
        <w:rPr>
          <w:rFonts w:hint="eastAsia"/>
        </w:rPr>
        <w:t>)</w:t>
      </w:r>
      <w:r>
        <w:rPr>
          <w:rFonts w:hint="eastAsia"/>
        </w:rPr>
        <w:t>调用一个功能，不需要知道该功能结果，该功能有结果后通知我</w:t>
      </w:r>
      <w:r>
        <w:rPr>
          <w:rFonts w:hint="eastAsia"/>
        </w:rPr>
        <w:t>(</w:t>
      </w:r>
      <w:r w:rsidR="001312E8">
        <w:rPr>
          <w:rFonts w:hint="eastAsia"/>
        </w:rPr>
        <w:t>c</w:t>
      </w:r>
      <w:r>
        <w:rPr>
          <w:rFonts w:hint="eastAsia"/>
        </w:rPr>
        <w:t>端调用者</w:t>
      </w:r>
      <w:r>
        <w:rPr>
          <w:rFonts w:hint="eastAsia"/>
        </w:rPr>
        <w:t>)</w:t>
      </w:r>
      <w:r w:rsidR="001312E8">
        <w:rPr>
          <w:rFonts w:hint="eastAsia"/>
        </w:rPr>
        <w:t>即回调通知</w:t>
      </w:r>
    </w:p>
    <w:p w14:paraId="1E420A5A" w14:textId="77777777" w:rsidR="001227EC" w:rsidRDefault="001312E8" w:rsidP="004012B4">
      <w:pPr>
        <w:pStyle w:val="a7"/>
        <w:numPr>
          <w:ilvl w:val="0"/>
          <w:numId w:val="100"/>
        </w:numPr>
        <w:ind w:firstLineChars="0"/>
      </w:pPr>
      <w:r>
        <w:rPr>
          <w:rFonts w:hint="eastAsia"/>
        </w:rPr>
        <w:t>同步</w:t>
      </w:r>
      <w:r>
        <w:rPr>
          <w:rFonts w:hint="eastAsia"/>
        </w:rPr>
        <w:t>/</w:t>
      </w:r>
      <w:r>
        <w:rPr>
          <w:rFonts w:hint="eastAsia"/>
        </w:rPr>
        <w:t>异步主要针对</w:t>
      </w:r>
      <w:r>
        <w:rPr>
          <w:rFonts w:hint="eastAsia"/>
        </w:rPr>
        <w:t>C</w:t>
      </w:r>
      <w:r>
        <w:rPr>
          <w:rFonts w:hint="eastAsia"/>
        </w:rPr>
        <w:t>端</w:t>
      </w:r>
      <w:r w:rsidR="00950B35">
        <w:rPr>
          <w:rFonts w:hint="eastAsia"/>
        </w:rPr>
        <w:t>，</w:t>
      </w:r>
      <w:r>
        <w:rPr>
          <w:rFonts w:hint="eastAsia"/>
        </w:rPr>
        <w:t>但是跟</w:t>
      </w:r>
      <w:r>
        <w:rPr>
          <w:rFonts w:hint="eastAsia"/>
        </w:rPr>
        <w:t>S</w:t>
      </w:r>
      <w:r>
        <w:rPr>
          <w:rFonts w:hint="eastAsia"/>
        </w:rPr>
        <w:t>端不是完全没有关系，同步</w:t>
      </w:r>
      <w:r>
        <w:rPr>
          <w:rFonts w:hint="eastAsia"/>
        </w:rPr>
        <w:t>/</w:t>
      </w:r>
      <w:r>
        <w:rPr>
          <w:rFonts w:hint="eastAsia"/>
        </w:rPr>
        <w:t>异步机制必须</w:t>
      </w:r>
      <w:r>
        <w:rPr>
          <w:rFonts w:hint="eastAsia"/>
        </w:rPr>
        <w:t>S</w:t>
      </w:r>
      <w:r>
        <w:rPr>
          <w:rFonts w:hint="eastAsia"/>
        </w:rPr>
        <w:t>端配合才能实现</w:t>
      </w:r>
      <w:r w:rsidR="00950B35">
        <w:rPr>
          <w:rFonts w:hint="eastAsia"/>
        </w:rPr>
        <w:t>。</w:t>
      </w:r>
      <w:r>
        <w:rPr>
          <w:rFonts w:hint="eastAsia"/>
        </w:rPr>
        <w:t>同步</w:t>
      </w:r>
      <w:r>
        <w:rPr>
          <w:rFonts w:hint="eastAsia"/>
        </w:rPr>
        <w:t>/</w:t>
      </w:r>
      <w:r>
        <w:rPr>
          <w:rFonts w:hint="eastAsia"/>
        </w:rPr>
        <w:t>异步是由</w:t>
      </w:r>
      <w:r>
        <w:rPr>
          <w:rFonts w:hint="eastAsia"/>
        </w:rPr>
        <w:t>c</w:t>
      </w:r>
      <w:r>
        <w:rPr>
          <w:rFonts w:hint="eastAsia"/>
        </w:rPr>
        <w:t>端自己控制</w:t>
      </w:r>
      <w:r w:rsidR="00F25FDA">
        <w:rPr>
          <w:rFonts w:hint="eastAsia"/>
        </w:rPr>
        <w:t>，</w:t>
      </w:r>
      <w:r>
        <w:rPr>
          <w:rFonts w:hint="eastAsia"/>
        </w:rPr>
        <w:t>但是</w:t>
      </w:r>
      <w:r>
        <w:rPr>
          <w:rFonts w:hint="eastAsia"/>
        </w:rPr>
        <w:t>S</w:t>
      </w:r>
      <w:r>
        <w:rPr>
          <w:rFonts w:hint="eastAsia"/>
        </w:rPr>
        <w:t>端是否阻塞</w:t>
      </w:r>
      <w:r>
        <w:rPr>
          <w:rFonts w:hint="eastAsia"/>
        </w:rPr>
        <w:t>/</w:t>
      </w:r>
      <w:r>
        <w:rPr>
          <w:rFonts w:hint="eastAsia"/>
        </w:rPr>
        <w:t>非阻塞</w:t>
      </w:r>
      <w:r w:rsidR="00F25FDA">
        <w:rPr>
          <w:rFonts w:hint="eastAsia"/>
        </w:rPr>
        <w:t>，</w:t>
      </w:r>
      <w:r>
        <w:rPr>
          <w:rFonts w:hint="eastAsia"/>
        </w:rPr>
        <w:t>C</w:t>
      </w:r>
      <w:r>
        <w:rPr>
          <w:rFonts w:hint="eastAsia"/>
        </w:rPr>
        <w:t>端完全不需要关心</w:t>
      </w:r>
    </w:p>
    <w:p w14:paraId="580D5A9B" w14:textId="77777777" w:rsidR="00270283" w:rsidRDefault="001312E8" w:rsidP="004012B4">
      <w:pPr>
        <w:pStyle w:val="a7"/>
        <w:numPr>
          <w:ilvl w:val="0"/>
          <w:numId w:val="100"/>
        </w:numPr>
        <w:ind w:firstLineChars="0"/>
      </w:pPr>
      <w:r>
        <w:rPr>
          <w:rFonts w:hint="eastAsia"/>
        </w:rPr>
        <w:t>阻塞，</w:t>
      </w:r>
      <w:r w:rsidR="005267D4">
        <w:rPr>
          <w:rFonts w:hint="eastAsia"/>
        </w:rPr>
        <w:t>就是调用我</w:t>
      </w:r>
      <w:r w:rsidR="005267D4">
        <w:rPr>
          <w:rFonts w:hint="eastAsia"/>
        </w:rPr>
        <w:t>(</w:t>
      </w:r>
      <w:r>
        <w:rPr>
          <w:rFonts w:hint="eastAsia"/>
        </w:rPr>
        <w:t>s</w:t>
      </w:r>
      <w:r w:rsidR="005267D4">
        <w:rPr>
          <w:rFonts w:hint="eastAsia"/>
        </w:rPr>
        <w:t>端</w:t>
      </w:r>
      <w:r w:rsidR="0035465E">
        <w:t>，</w:t>
      </w:r>
      <w:r w:rsidR="005267D4">
        <w:rPr>
          <w:rFonts w:hint="eastAsia"/>
        </w:rPr>
        <w:t>被调用者，函数</w:t>
      </w:r>
      <w:r w:rsidR="005267D4">
        <w:rPr>
          <w:rFonts w:hint="eastAsia"/>
        </w:rPr>
        <w:t>)</w:t>
      </w:r>
      <w:r w:rsidR="0068337E">
        <w:rPr>
          <w:rFonts w:hint="eastAsia"/>
        </w:rPr>
        <w:t>，我</w:t>
      </w:r>
      <w:r w:rsidR="0068337E">
        <w:rPr>
          <w:rFonts w:hint="eastAsia"/>
        </w:rPr>
        <w:t>(</w:t>
      </w:r>
      <w:r>
        <w:rPr>
          <w:rFonts w:hint="eastAsia"/>
        </w:rPr>
        <w:t>s</w:t>
      </w:r>
      <w:r>
        <w:rPr>
          <w:rFonts w:hint="eastAsia"/>
        </w:rPr>
        <w:t>端</w:t>
      </w:r>
      <w:r w:rsidR="0068337E">
        <w:t>，</w:t>
      </w:r>
      <w:r w:rsidR="00BA3FFF">
        <w:rPr>
          <w:rFonts w:hint="eastAsia"/>
        </w:rPr>
        <w:t>被调用者，函数</w:t>
      </w:r>
      <w:r w:rsidR="00BA3FFF">
        <w:rPr>
          <w:rFonts w:hint="eastAsia"/>
        </w:rPr>
        <w:t>)</w:t>
      </w:r>
      <w:r w:rsidR="00A725B8">
        <w:rPr>
          <w:rFonts w:hint="eastAsia"/>
        </w:rPr>
        <w:t>没有接收完数据或者没有得到结果之前，我不会返回</w:t>
      </w:r>
    </w:p>
    <w:p w14:paraId="7C208267" w14:textId="15D1F7F9" w:rsidR="001312E8" w:rsidRDefault="001312E8" w:rsidP="004012B4">
      <w:pPr>
        <w:pStyle w:val="a7"/>
        <w:numPr>
          <w:ilvl w:val="0"/>
          <w:numId w:val="100"/>
        </w:numPr>
        <w:ind w:firstLineChars="0"/>
      </w:pPr>
      <w:r>
        <w:rPr>
          <w:rFonts w:hint="eastAsia"/>
        </w:rPr>
        <w:t>非阻塞，</w:t>
      </w:r>
      <w:r w:rsidR="00540AAA">
        <w:rPr>
          <w:rFonts w:hint="eastAsia"/>
        </w:rPr>
        <w:t>就是调用我</w:t>
      </w:r>
      <w:r w:rsidR="00540AAA">
        <w:rPr>
          <w:rFonts w:hint="eastAsia"/>
        </w:rPr>
        <w:t>(</w:t>
      </w:r>
      <w:r>
        <w:rPr>
          <w:rFonts w:hint="eastAsia"/>
        </w:rPr>
        <w:t>s</w:t>
      </w:r>
      <w:r w:rsidR="00540AAA">
        <w:rPr>
          <w:rFonts w:hint="eastAsia"/>
        </w:rPr>
        <w:t>端被调用者，函数</w:t>
      </w:r>
      <w:r w:rsidR="00540AAA">
        <w:rPr>
          <w:rFonts w:hint="eastAsia"/>
        </w:rPr>
        <w:t>)</w:t>
      </w:r>
      <w:r w:rsidR="00540AAA">
        <w:rPr>
          <w:rFonts w:hint="eastAsia"/>
        </w:rPr>
        <w:t>，我</w:t>
      </w:r>
      <w:r w:rsidR="00540AAA">
        <w:rPr>
          <w:rFonts w:hint="eastAsia"/>
        </w:rPr>
        <w:t>(</w:t>
      </w:r>
      <w:r>
        <w:rPr>
          <w:rFonts w:hint="eastAsia"/>
        </w:rPr>
        <w:t>s</w:t>
      </w:r>
      <w:r w:rsidR="00540AAA">
        <w:rPr>
          <w:rFonts w:hint="eastAsia"/>
        </w:rPr>
        <w:t>端被调用者，函数</w:t>
      </w:r>
      <w:r w:rsidR="00540AAA">
        <w:rPr>
          <w:rFonts w:hint="eastAsia"/>
        </w:rPr>
        <w:t>)</w:t>
      </w:r>
      <w:r>
        <w:rPr>
          <w:rFonts w:hint="eastAsia"/>
        </w:rPr>
        <w:t>立即返回，通过</w:t>
      </w:r>
      <w:r>
        <w:rPr>
          <w:rFonts w:hint="eastAsia"/>
        </w:rPr>
        <w:t>select</w:t>
      </w:r>
      <w:r>
        <w:rPr>
          <w:rFonts w:hint="eastAsia"/>
        </w:rPr>
        <w:t>通知调用者</w:t>
      </w:r>
    </w:p>
    <w:p w14:paraId="5AE36BF3" w14:textId="77777777" w:rsidR="00C3259E" w:rsidRDefault="00844B40" w:rsidP="00844B40">
      <w:r>
        <w:t>4</w:t>
      </w:r>
      <w:r>
        <w:t>、</w:t>
      </w:r>
      <w:r w:rsidRPr="00FB6D22">
        <w:rPr>
          <w:rFonts w:hint="eastAsia"/>
          <w:color w:val="FF0000"/>
        </w:rPr>
        <w:t>同步</w:t>
      </w:r>
      <w:r w:rsidRPr="00FB6D22">
        <w:rPr>
          <w:rFonts w:hint="eastAsia"/>
          <w:color w:val="FF0000"/>
        </w:rPr>
        <w:t>IO</w:t>
      </w:r>
      <w:r w:rsidRPr="00FB6D22">
        <w:rPr>
          <w:rFonts w:hint="eastAsia"/>
          <w:color w:val="FF0000"/>
        </w:rPr>
        <w:t>和异步</w:t>
      </w:r>
      <w:r w:rsidRPr="00FB6D22">
        <w:rPr>
          <w:rFonts w:hint="eastAsia"/>
          <w:color w:val="FF0000"/>
        </w:rPr>
        <w:t>IO</w:t>
      </w:r>
      <w:r w:rsidRPr="00FB6D22">
        <w:rPr>
          <w:rFonts w:hint="eastAsia"/>
          <w:color w:val="FF0000"/>
        </w:rPr>
        <w:t>的区别就在于：数据访问的时候进程是否阻塞！</w:t>
      </w:r>
    </w:p>
    <w:p w14:paraId="669EC9C3" w14:textId="6790DA0C" w:rsidR="001312E8" w:rsidRDefault="00C3259E" w:rsidP="00844B40">
      <w:pPr>
        <w:rPr>
          <w:color w:val="FF0000"/>
        </w:rPr>
      </w:pPr>
      <w:r>
        <w:rPr>
          <w:rFonts w:hint="eastAsia"/>
        </w:rPr>
        <w:t>5</w:t>
      </w:r>
      <w:r>
        <w:rPr>
          <w:rFonts w:hint="eastAsia"/>
        </w:rPr>
        <w:t>、</w:t>
      </w:r>
      <w:r w:rsidR="00844B40" w:rsidRPr="00FB6D22">
        <w:rPr>
          <w:rFonts w:hint="eastAsia"/>
          <w:color w:val="FF0000"/>
        </w:rPr>
        <w:t>阻塞</w:t>
      </w:r>
      <w:r w:rsidR="00844B40" w:rsidRPr="00FB6D22">
        <w:rPr>
          <w:rFonts w:hint="eastAsia"/>
          <w:color w:val="FF0000"/>
        </w:rPr>
        <w:t>IO</w:t>
      </w:r>
      <w:r w:rsidR="00844B40" w:rsidRPr="00FB6D22">
        <w:rPr>
          <w:rFonts w:hint="eastAsia"/>
          <w:color w:val="FF0000"/>
        </w:rPr>
        <w:t>和非阻塞</w:t>
      </w:r>
      <w:r w:rsidR="00844B40" w:rsidRPr="00FB6D22">
        <w:rPr>
          <w:rFonts w:hint="eastAsia"/>
          <w:color w:val="FF0000"/>
        </w:rPr>
        <w:t>IO</w:t>
      </w:r>
      <w:r w:rsidR="00844B40" w:rsidRPr="00FB6D22">
        <w:rPr>
          <w:rFonts w:hint="eastAsia"/>
          <w:color w:val="FF0000"/>
        </w:rPr>
        <w:t>的区别就在于：应用程序的调用是否立即返回！</w:t>
      </w:r>
    </w:p>
    <w:p w14:paraId="5F2331B2" w14:textId="1CFBC9D2" w:rsidR="003F51BF" w:rsidRDefault="003F51BF" w:rsidP="003F51BF">
      <w:r>
        <w:t>6</w:t>
      </w:r>
      <w:r>
        <w:t>、</w:t>
      </w:r>
      <w:r>
        <w:rPr>
          <w:rFonts w:hint="eastAsia"/>
        </w:rPr>
        <w:t>阻塞和非阻塞是指当</w:t>
      </w:r>
      <w:r>
        <w:rPr>
          <w:rFonts w:hint="eastAsia"/>
        </w:rPr>
        <w:t>server</w:t>
      </w:r>
      <w:r>
        <w:rPr>
          <w:rFonts w:hint="eastAsia"/>
        </w:rPr>
        <w:t>端的进程访问的数据如果尚未就绪，进程是否需要等待，简单说这相当于函数内部的实现区别</w:t>
      </w:r>
      <w:r>
        <w:rPr>
          <w:rFonts w:hint="eastAsia"/>
        </w:rPr>
        <w:t>,</w:t>
      </w:r>
      <w:r>
        <w:rPr>
          <w:rFonts w:hint="eastAsia"/>
        </w:rPr>
        <w:t>也就是未就绪时是直接返回还是等待就绪。而同步和异步是指</w:t>
      </w:r>
      <w:r>
        <w:rPr>
          <w:rFonts w:hint="eastAsia"/>
        </w:rPr>
        <w:t>client</w:t>
      </w:r>
      <w:r>
        <w:rPr>
          <w:rFonts w:hint="eastAsia"/>
        </w:rPr>
        <w:t>端访问数据的机制</w:t>
      </w:r>
      <w:r w:rsidR="005F5FD1">
        <w:rPr>
          <w:rFonts w:hint="eastAsia"/>
        </w:rPr>
        <w:t>，</w:t>
      </w:r>
      <w:r>
        <w:rPr>
          <w:rFonts w:hint="eastAsia"/>
        </w:rPr>
        <w:t>同步一般指主动请求并等待</w:t>
      </w:r>
      <w:r>
        <w:rPr>
          <w:rFonts w:hint="eastAsia"/>
        </w:rPr>
        <w:t>I/O</w:t>
      </w:r>
      <w:r>
        <w:rPr>
          <w:rFonts w:hint="eastAsia"/>
        </w:rPr>
        <w:t>操作完毕的方式</w:t>
      </w:r>
      <w:r w:rsidR="006F6475">
        <w:rPr>
          <w:rFonts w:hint="eastAsia"/>
        </w:rPr>
        <w:t>，</w:t>
      </w:r>
      <w:r>
        <w:rPr>
          <w:rFonts w:hint="eastAsia"/>
        </w:rPr>
        <w:t>当数据就绪后在读写的时候必须阻塞</w:t>
      </w:r>
      <w:r>
        <w:rPr>
          <w:rFonts w:hint="eastAsia"/>
        </w:rPr>
        <w:t>(</w:t>
      </w:r>
      <w:r>
        <w:rPr>
          <w:rFonts w:hint="eastAsia"/>
        </w:rPr>
        <w:t>区别就绪与读写二个阶段</w:t>
      </w:r>
      <w:r w:rsidR="006D37E8">
        <w:rPr>
          <w:rFonts w:hint="eastAsia"/>
        </w:rPr>
        <w:t>，</w:t>
      </w:r>
      <w:r>
        <w:rPr>
          <w:rFonts w:hint="eastAsia"/>
        </w:rPr>
        <w:t>同步的读写必须阻塞</w:t>
      </w:r>
      <w:r w:rsidR="006D37E8">
        <w:rPr>
          <w:rFonts w:hint="eastAsia"/>
        </w:rPr>
        <w:t>)</w:t>
      </w:r>
      <w:r w:rsidR="006D37E8">
        <w:rPr>
          <w:rFonts w:hint="eastAsia"/>
        </w:rPr>
        <w:t>，</w:t>
      </w:r>
      <w:r>
        <w:rPr>
          <w:rFonts w:hint="eastAsia"/>
        </w:rPr>
        <w:t>异步则指主动请求数据后便可以继续处理其它任务</w:t>
      </w:r>
      <w:r w:rsidR="006D37E8">
        <w:rPr>
          <w:rFonts w:hint="eastAsia"/>
        </w:rPr>
        <w:t>，</w:t>
      </w:r>
      <w:r>
        <w:rPr>
          <w:rFonts w:hint="eastAsia"/>
        </w:rPr>
        <w:t>随后等待</w:t>
      </w:r>
      <w:r w:rsidR="006D37E8">
        <w:rPr>
          <w:rFonts w:hint="eastAsia"/>
        </w:rPr>
        <w:t>I/O</w:t>
      </w:r>
      <w:r w:rsidR="006D37E8">
        <w:rPr>
          <w:rFonts w:hint="eastAsia"/>
        </w:rPr>
        <w:t>，</w:t>
      </w:r>
      <w:r>
        <w:rPr>
          <w:rFonts w:hint="eastAsia"/>
        </w:rPr>
        <w:t>操作完毕的通知</w:t>
      </w:r>
      <w:r w:rsidR="006D37E8">
        <w:rPr>
          <w:rFonts w:hint="eastAsia"/>
        </w:rPr>
        <w:t>，</w:t>
      </w:r>
      <w:r>
        <w:rPr>
          <w:rFonts w:hint="eastAsia"/>
        </w:rPr>
        <w:t>这可以使进程在数据读写时也不阻塞。</w:t>
      </w:r>
      <w:r>
        <w:rPr>
          <w:rFonts w:hint="eastAsia"/>
        </w:rPr>
        <w:t>(</w:t>
      </w:r>
      <w:r>
        <w:rPr>
          <w:rFonts w:hint="eastAsia"/>
        </w:rPr>
        <w:t>等待</w:t>
      </w:r>
      <w:r>
        <w:rPr>
          <w:rFonts w:hint="eastAsia"/>
        </w:rPr>
        <w:t>"</w:t>
      </w:r>
      <w:r>
        <w:rPr>
          <w:rFonts w:hint="eastAsia"/>
        </w:rPr>
        <w:t>通知</w:t>
      </w:r>
      <w:r>
        <w:rPr>
          <w:rFonts w:hint="eastAsia"/>
        </w:rPr>
        <w:t>")</w:t>
      </w:r>
    </w:p>
    <w:p w14:paraId="5590743E" w14:textId="77777777" w:rsidR="00A5491B" w:rsidRDefault="00A5491B" w:rsidP="003F51BF"/>
    <w:p w14:paraId="21C85A6C" w14:textId="73D7B0DC" w:rsidR="00A5491B" w:rsidRDefault="00A5491B" w:rsidP="00A5491B">
      <w:pPr>
        <w:pStyle w:val="3"/>
        <w:numPr>
          <w:ilvl w:val="2"/>
          <w:numId w:val="1"/>
        </w:numPr>
      </w:pPr>
      <w:r>
        <w:lastRenderedPageBreak/>
        <w:t>L</w:t>
      </w:r>
      <w:r>
        <w:rPr>
          <w:rFonts w:hint="eastAsia"/>
        </w:rPr>
        <w:t>inux</w:t>
      </w:r>
      <w:r>
        <w:t>下的</w:t>
      </w:r>
      <w:r>
        <w:rPr>
          <w:rFonts w:hint="eastAsia"/>
        </w:rPr>
        <w:t>五种</w:t>
      </w:r>
      <w:r>
        <w:t>I/O</w:t>
      </w:r>
      <w:r>
        <w:rPr>
          <w:rFonts w:hint="eastAsia"/>
        </w:rPr>
        <w:t>模型</w:t>
      </w:r>
    </w:p>
    <w:p w14:paraId="0020FB45" w14:textId="245B7506" w:rsidR="00235304" w:rsidRDefault="00A5491B" w:rsidP="00235304">
      <w:r>
        <w:rPr>
          <w:rFonts w:hint="eastAsia"/>
        </w:rPr>
        <w:t>1</w:t>
      </w:r>
      <w:r>
        <w:rPr>
          <w:rFonts w:hint="eastAsia"/>
        </w:rPr>
        <w:t>、</w:t>
      </w:r>
      <w:r w:rsidR="00235304">
        <w:rPr>
          <w:rFonts w:hint="eastAsia"/>
        </w:rPr>
        <w:t>阻塞</w:t>
      </w:r>
      <w:r w:rsidR="00235304">
        <w:rPr>
          <w:rFonts w:hint="eastAsia"/>
        </w:rPr>
        <w:t>I/O(blocking I/O)</w:t>
      </w:r>
    </w:p>
    <w:p w14:paraId="0C5436C6" w14:textId="119544E2" w:rsidR="00235304" w:rsidRDefault="00235304" w:rsidP="00235304">
      <w:r>
        <w:rPr>
          <w:rFonts w:hint="eastAsia"/>
        </w:rPr>
        <w:t>2</w:t>
      </w:r>
      <w:r>
        <w:rPr>
          <w:rFonts w:hint="eastAsia"/>
        </w:rPr>
        <w:t>、非阻塞</w:t>
      </w:r>
      <w:r>
        <w:rPr>
          <w:rFonts w:hint="eastAsia"/>
        </w:rPr>
        <w:t>I/O(nonblocking I/O)</w:t>
      </w:r>
    </w:p>
    <w:p w14:paraId="15C5FFF5" w14:textId="5138A27A" w:rsidR="00235304" w:rsidRDefault="00235304" w:rsidP="00235304">
      <w:r>
        <w:rPr>
          <w:rFonts w:hint="eastAsia"/>
        </w:rPr>
        <w:t>3</w:t>
      </w:r>
      <w:r>
        <w:rPr>
          <w:rFonts w:hint="eastAsia"/>
        </w:rPr>
        <w:t>、</w:t>
      </w:r>
      <w:r>
        <w:rPr>
          <w:rFonts w:hint="eastAsia"/>
        </w:rPr>
        <w:t>I/O</w:t>
      </w:r>
      <w:r>
        <w:rPr>
          <w:rFonts w:hint="eastAsia"/>
        </w:rPr>
        <w:t>复用</w:t>
      </w:r>
      <w:r>
        <w:rPr>
          <w:rFonts w:hint="eastAsia"/>
        </w:rPr>
        <w:t xml:space="preserve">(select </w:t>
      </w:r>
      <w:r>
        <w:rPr>
          <w:rFonts w:hint="eastAsia"/>
        </w:rPr>
        <w:t>和</w:t>
      </w:r>
      <w:r>
        <w:rPr>
          <w:rFonts w:hint="eastAsia"/>
        </w:rPr>
        <w:t>poll)(I/O multiplexing)</w:t>
      </w:r>
    </w:p>
    <w:p w14:paraId="67F91A6E" w14:textId="087C7730" w:rsidR="00235304" w:rsidRDefault="00235304" w:rsidP="00235304">
      <w:r>
        <w:rPr>
          <w:rFonts w:hint="eastAsia"/>
        </w:rPr>
        <w:t>4</w:t>
      </w:r>
      <w:r>
        <w:rPr>
          <w:rFonts w:hint="eastAsia"/>
        </w:rPr>
        <w:t>、信号驱动</w:t>
      </w:r>
      <w:r>
        <w:rPr>
          <w:rFonts w:hint="eastAsia"/>
        </w:rPr>
        <w:t>I/O(signal driven I/O (SIGIO))</w:t>
      </w:r>
    </w:p>
    <w:p w14:paraId="029A8F0F" w14:textId="3EE9C23F" w:rsidR="00A5491B" w:rsidRDefault="00235304" w:rsidP="00235304">
      <w:r>
        <w:rPr>
          <w:rFonts w:hint="eastAsia"/>
        </w:rPr>
        <w:t>5</w:t>
      </w:r>
      <w:r>
        <w:rPr>
          <w:rFonts w:hint="eastAsia"/>
        </w:rPr>
        <w:t>、异步</w:t>
      </w:r>
      <w:r>
        <w:rPr>
          <w:rFonts w:hint="eastAsia"/>
        </w:rPr>
        <w:t>I/O(asynchronous I/O (the POSIX aio_functions))</w:t>
      </w:r>
    </w:p>
    <w:p w14:paraId="377BD05D" w14:textId="15087BF4" w:rsidR="00B05139" w:rsidRDefault="00B05139" w:rsidP="00235304">
      <w:r>
        <w:rPr>
          <w:rFonts w:hint="eastAsia"/>
        </w:rPr>
        <w:t>前四种</w:t>
      </w:r>
      <w:r>
        <w:t>都是同步，</w:t>
      </w:r>
      <w:r>
        <w:rPr>
          <w:rFonts w:hint="eastAsia"/>
        </w:rPr>
        <w:t>最后一种</w:t>
      </w:r>
      <w:r>
        <w:t>才是异步</w:t>
      </w:r>
      <w:r>
        <w:t>I/O</w:t>
      </w:r>
    </w:p>
    <w:p w14:paraId="63FAC056" w14:textId="77777777" w:rsidR="00156581" w:rsidRDefault="00156581" w:rsidP="00235304"/>
    <w:p w14:paraId="25B18DB8" w14:textId="2CD9A207" w:rsidR="00156581" w:rsidRDefault="00156581" w:rsidP="00156581">
      <w:pPr>
        <w:pStyle w:val="4"/>
        <w:numPr>
          <w:ilvl w:val="3"/>
          <w:numId w:val="1"/>
        </w:numPr>
      </w:pPr>
      <w:r>
        <w:t>阻塞I/O</w:t>
      </w:r>
      <w:r>
        <w:rPr>
          <w:rFonts w:hint="eastAsia"/>
        </w:rPr>
        <w:t>模型</w:t>
      </w:r>
    </w:p>
    <w:p w14:paraId="0C106DC1" w14:textId="6AB73CBF" w:rsidR="00B03630" w:rsidRDefault="00B03630" w:rsidP="00B03630">
      <w:r>
        <w:rPr>
          <w:rFonts w:hint="eastAsia"/>
        </w:rPr>
        <w:t>1</w:t>
      </w:r>
      <w:r>
        <w:rPr>
          <w:rFonts w:hint="eastAsia"/>
        </w:rPr>
        <w:t>、</w:t>
      </w:r>
      <w:r w:rsidRPr="00B03630">
        <w:rPr>
          <w:rFonts w:hint="eastAsia"/>
        </w:rPr>
        <w:t>进程会一直阻塞，直到数据拷贝完成</w:t>
      </w:r>
    </w:p>
    <w:p w14:paraId="23DDE987" w14:textId="77777777" w:rsidR="00582B9E" w:rsidRDefault="00371A32" w:rsidP="00582B9E">
      <w:r>
        <w:rPr>
          <w:rFonts w:hint="eastAsia"/>
        </w:rPr>
        <w:t>2</w:t>
      </w:r>
      <w:r>
        <w:rPr>
          <w:rFonts w:hint="eastAsia"/>
        </w:rPr>
        <w:t>、应用程序调用一个</w:t>
      </w:r>
      <w:r>
        <w:rPr>
          <w:rFonts w:hint="eastAsia"/>
        </w:rPr>
        <w:t>IO</w:t>
      </w:r>
      <w:r>
        <w:rPr>
          <w:rFonts w:hint="eastAsia"/>
        </w:rPr>
        <w:t>函数，导致应用程序阻塞，等待数据准备好。如果数据没有准备好，一直等待</w:t>
      </w:r>
      <w:r>
        <w:t>。</w:t>
      </w:r>
      <w:r>
        <w:rPr>
          <w:rFonts w:hint="eastAsia"/>
        </w:rPr>
        <w:t>数据准备好了，从内核拷贝到用户空间</w:t>
      </w:r>
      <w:r w:rsidR="00817769">
        <w:rPr>
          <w:rFonts w:hint="eastAsia"/>
        </w:rPr>
        <w:t>，</w:t>
      </w:r>
      <w:r>
        <w:rPr>
          <w:rFonts w:hint="eastAsia"/>
        </w:rPr>
        <w:t>IO</w:t>
      </w:r>
      <w:r w:rsidR="00582B9E">
        <w:rPr>
          <w:rFonts w:hint="eastAsia"/>
        </w:rPr>
        <w:t>函数返回成功指示</w:t>
      </w:r>
    </w:p>
    <w:p w14:paraId="18ADA9B5" w14:textId="3616C17F" w:rsidR="00371A32" w:rsidRDefault="00582B9E" w:rsidP="00582B9E">
      <w:r>
        <w:rPr>
          <w:rFonts w:hint="eastAsia"/>
        </w:rPr>
        <w:t>3</w:t>
      </w:r>
      <w:r>
        <w:rPr>
          <w:rFonts w:hint="eastAsia"/>
        </w:rPr>
        <w:t>、</w:t>
      </w:r>
      <w:r w:rsidR="00371A32">
        <w:rPr>
          <w:rFonts w:hint="eastAsia"/>
        </w:rPr>
        <w:t>我们第一次接触到的网络编程都是从</w:t>
      </w:r>
      <w:r w:rsidR="00371A32">
        <w:rPr>
          <w:rFonts w:hint="eastAsia"/>
        </w:rPr>
        <w:t>listen()</w:t>
      </w:r>
      <w:r w:rsidR="00371A32">
        <w:rPr>
          <w:rFonts w:hint="eastAsia"/>
        </w:rPr>
        <w:t>、</w:t>
      </w:r>
      <w:r w:rsidR="00371A32">
        <w:rPr>
          <w:rFonts w:hint="eastAsia"/>
        </w:rPr>
        <w:t>send()</w:t>
      </w:r>
      <w:r w:rsidR="00371A32">
        <w:rPr>
          <w:rFonts w:hint="eastAsia"/>
        </w:rPr>
        <w:t>、</w:t>
      </w:r>
      <w:r w:rsidR="00371A32">
        <w:rPr>
          <w:rFonts w:hint="eastAsia"/>
        </w:rPr>
        <w:t>recv()</w:t>
      </w:r>
      <w:r w:rsidR="00371A32">
        <w:rPr>
          <w:rFonts w:hint="eastAsia"/>
        </w:rPr>
        <w:t>等接口开始的。使用这些接口可以很方便的构建服务器</w:t>
      </w:r>
      <w:r w:rsidR="00371A32">
        <w:rPr>
          <w:rFonts w:hint="eastAsia"/>
        </w:rPr>
        <w:t>/</w:t>
      </w:r>
      <w:r w:rsidR="00371A32">
        <w:rPr>
          <w:rFonts w:hint="eastAsia"/>
        </w:rPr>
        <w:t>客户机的模型</w:t>
      </w:r>
    </w:p>
    <w:p w14:paraId="0BE1071A" w14:textId="459451B2" w:rsidR="00BE5733" w:rsidRDefault="00BE5733" w:rsidP="00582B9E">
      <w:r>
        <w:rPr>
          <w:rFonts w:hint="eastAsia"/>
        </w:rPr>
        <w:t>4</w:t>
      </w:r>
      <w:r>
        <w:rPr>
          <w:rFonts w:hint="eastAsia"/>
        </w:rPr>
        <w:t>、</w:t>
      </w:r>
      <w:r w:rsidRPr="00BE5733">
        <w:rPr>
          <w:rFonts w:hint="eastAsia"/>
        </w:rPr>
        <w:t>阻塞</w:t>
      </w:r>
      <w:r w:rsidRPr="00BE5733">
        <w:rPr>
          <w:rFonts w:hint="eastAsia"/>
        </w:rPr>
        <w:t>I/O</w:t>
      </w:r>
      <w:r w:rsidRPr="00BE5733">
        <w:rPr>
          <w:rFonts w:hint="eastAsia"/>
        </w:rPr>
        <w:t>模型</w:t>
      </w:r>
      <w:r w:rsidR="007A2604">
        <w:t>如下</w:t>
      </w:r>
      <w:r w:rsidRPr="00BE5733">
        <w:rPr>
          <w:rFonts w:hint="eastAsia"/>
        </w:rPr>
        <w:t>图：在调用</w:t>
      </w:r>
      <w:r w:rsidRPr="00BE5733">
        <w:rPr>
          <w:rFonts w:hint="eastAsia"/>
        </w:rPr>
        <w:t>recv()/recvfrom</w:t>
      </w:r>
      <w:r>
        <w:rPr>
          <w:rFonts w:hint="eastAsia"/>
        </w:rPr>
        <w:t>()</w:t>
      </w:r>
      <w:r w:rsidRPr="00BE5733">
        <w:rPr>
          <w:rFonts w:hint="eastAsia"/>
        </w:rPr>
        <w:t>函数时，发生在内核中等待数据和复制数据的过程</w:t>
      </w:r>
    </w:p>
    <w:p w14:paraId="49E2E15C" w14:textId="15BFE91D" w:rsidR="006947FF" w:rsidRDefault="00B10835" w:rsidP="00582B9E">
      <w:r w:rsidRPr="00B10835">
        <w:rPr>
          <w:noProof/>
        </w:rPr>
        <w:drawing>
          <wp:inline distT="0" distB="0" distL="0" distR="0" wp14:anchorId="7E5ECB9B" wp14:editId="6E0C1908">
            <wp:extent cx="5270500" cy="2729865"/>
            <wp:effectExtent l="0" t="0" r="1270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0500" cy="2729865"/>
                    </a:xfrm>
                    <a:prstGeom prst="rect">
                      <a:avLst/>
                    </a:prstGeom>
                  </pic:spPr>
                </pic:pic>
              </a:graphicData>
            </a:graphic>
          </wp:inline>
        </w:drawing>
      </w:r>
    </w:p>
    <w:p w14:paraId="2FC92CCF" w14:textId="77777777" w:rsidR="006B5AAE" w:rsidRDefault="006B5AAE" w:rsidP="004012B4">
      <w:pPr>
        <w:pStyle w:val="a7"/>
        <w:numPr>
          <w:ilvl w:val="0"/>
          <w:numId w:val="95"/>
        </w:numPr>
        <w:ind w:firstLineChars="0"/>
      </w:pPr>
      <w:r>
        <w:rPr>
          <w:rFonts w:hint="eastAsia"/>
        </w:rPr>
        <w:t>当调用</w:t>
      </w:r>
      <w:r>
        <w:rPr>
          <w:rFonts w:hint="eastAsia"/>
        </w:rPr>
        <w:t>recv()</w:t>
      </w:r>
      <w:r>
        <w:rPr>
          <w:rFonts w:hint="eastAsia"/>
        </w:rPr>
        <w:t>函数时，系统首先查是否有准备好的数据。如果数据没有准备好，那么系统就处于等待状态。当数据准备好后，将数据从系统缓冲区复制到用户空间，然后该函数返回。在套接应用程序中，当调用</w:t>
      </w:r>
      <w:r>
        <w:rPr>
          <w:rFonts w:hint="eastAsia"/>
        </w:rPr>
        <w:t>recv()</w:t>
      </w:r>
      <w:r>
        <w:rPr>
          <w:rFonts w:hint="eastAsia"/>
        </w:rPr>
        <w:t>函数时，未必用户空间就已经存在数据，那么此时</w:t>
      </w:r>
      <w:r>
        <w:rPr>
          <w:rFonts w:hint="eastAsia"/>
        </w:rPr>
        <w:t>recv()</w:t>
      </w:r>
      <w:r>
        <w:rPr>
          <w:rFonts w:hint="eastAsia"/>
        </w:rPr>
        <w:t>函数就会处于等待状态</w:t>
      </w:r>
    </w:p>
    <w:p w14:paraId="05509652" w14:textId="77777777" w:rsidR="006D246A" w:rsidRDefault="006B5AAE" w:rsidP="004012B4">
      <w:pPr>
        <w:pStyle w:val="a7"/>
        <w:numPr>
          <w:ilvl w:val="0"/>
          <w:numId w:val="9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的套接字都是阻塞的。这意味着当调用</w:t>
      </w:r>
      <w:r>
        <w:rPr>
          <w:rFonts w:hint="eastAsia"/>
        </w:rPr>
        <w:t>Windows Sockets API</w:t>
      </w:r>
      <w:r>
        <w:rPr>
          <w:rFonts w:hint="eastAsia"/>
        </w:rPr>
        <w:t>不能立即完成时，线程处于等待状态，直到操作完成</w:t>
      </w:r>
    </w:p>
    <w:p w14:paraId="618776CA" w14:textId="77777777" w:rsidR="006D246A" w:rsidRDefault="006B5AAE" w:rsidP="004012B4">
      <w:pPr>
        <w:pStyle w:val="a7"/>
        <w:numPr>
          <w:ilvl w:val="0"/>
          <w:numId w:val="95"/>
        </w:numPr>
        <w:ind w:firstLineChars="0"/>
      </w:pPr>
      <w:r>
        <w:rPr>
          <w:rFonts w:hint="eastAsia"/>
        </w:rPr>
        <w:t>并不是所有</w:t>
      </w:r>
      <w:r>
        <w:rPr>
          <w:rFonts w:hint="eastAsia"/>
        </w:rPr>
        <w:t>Windows Sockets API</w:t>
      </w:r>
      <w:r>
        <w:rPr>
          <w:rFonts w:hint="eastAsia"/>
        </w:rPr>
        <w:t>以阻塞套接字为参数调用都会发生阻塞。例如，以阻塞模式的套接字为参数调用</w:t>
      </w:r>
      <w:r>
        <w:rPr>
          <w:rFonts w:hint="eastAsia"/>
        </w:rPr>
        <w:t>bind()</w:t>
      </w:r>
      <w:r>
        <w:rPr>
          <w:rFonts w:hint="eastAsia"/>
        </w:rPr>
        <w:t>、</w:t>
      </w:r>
      <w:r>
        <w:rPr>
          <w:rFonts w:hint="eastAsia"/>
        </w:rPr>
        <w:t>listen()</w:t>
      </w:r>
      <w:r>
        <w:rPr>
          <w:rFonts w:hint="eastAsia"/>
        </w:rPr>
        <w:t>函数时，函数会立即返回。将可能阻塞套接字的</w:t>
      </w:r>
      <w:r>
        <w:rPr>
          <w:rFonts w:hint="eastAsia"/>
        </w:rPr>
        <w:t>Windows Sockets API</w:t>
      </w:r>
      <w:r>
        <w:rPr>
          <w:rFonts w:hint="eastAsia"/>
        </w:rPr>
        <w:t>调用分为以下四种</w:t>
      </w:r>
    </w:p>
    <w:p w14:paraId="5D25EABD" w14:textId="77777777" w:rsidR="006D246A" w:rsidRDefault="006B5AAE" w:rsidP="004012B4">
      <w:pPr>
        <w:pStyle w:val="a7"/>
        <w:numPr>
          <w:ilvl w:val="0"/>
          <w:numId w:val="101"/>
        </w:numPr>
        <w:ind w:firstLineChars="0"/>
      </w:pPr>
      <w:r>
        <w:rPr>
          <w:rFonts w:hint="eastAsia"/>
        </w:rPr>
        <w:t>输入操作：</w:t>
      </w:r>
      <w:r>
        <w:rPr>
          <w:rFonts w:hint="eastAsia"/>
        </w:rPr>
        <w:t xml:space="preserve"> recv()</w:t>
      </w:r>
      <w:r>
        <w:rPr>
          <w:rFonts w:hint="eastAsia"/>
        </w:rPr>
        <w:t>、</w:t>
      </w:r>
      <w:r>
        <w:rPr>
          <w:rFonts w:hint="eastAsia"/>
        </w:rPr>
        <w:t>recvfrom()</w:t>
      </w:r>
      <w:r>
        <w:rPr>
          <w:rFonts w:hint="eastAsia"/>
        </w:rPr>
        <w:t>、</w:t>
      </w:r>
      <w:r>
        <w:rPr>
          <w:rFonts w:hint="eastAsia"/>
        </w:rPr>
        <w:t>WSARecv()</w:t>
      </w:r>
      <w:r>
        <w:rPr>
          <w:rFonts w:hint="eastAsia"/>
        </w:rPr>
        <w:t>和</w:t>
      </w:r>
      <w:r>
        <w:rPr>
          <w:rFonts w:hint="eastAsia"/>
        </w:rPr>
        <w:t>WSARecvfrom()</w:t>
      </w:r>
      <w:r>
        <w:rPr>
          <w:rFonts w:hint="eastAsia"/>
        </w:rPr>
        <w:t>函数。以阻塞套接字为参数调用该函数接收数据。如果此时套接字缓冲区内没有数</w:t>
      </w:r>
      <w:r>
        <w:rPr>
          <w:rFonts w:hint="eastAsia"/>
        </w:rPr>
        <w:lastRenderedPageBreak/>
        <w:t>据可读，则调用线程在数据到来前一直睡眠</w:t>
      </w:r>
    </w:p>
    <w:p w14:paraId="16A61E76" w14:textId="77777777" w:rsidR="006D246A" w:rsidRDefault="006B5AAE" w:rsidP="004012B4">
      <w:pPr>
        <w:pStyle w:val="a7"/>
        <w:numPr>
          <w:ilvl w:val="0"/>
          <w:numId w:val="101"/>
        </w:numPr>
        <w:ind w:firstLineChars="0"/>
      </w:pPr>
      <w:r>
        <w:rPr>
          <w:rFonts w:hint="eastAsia"/>
        </w:rPr>
        <w:t>输出操作：</w:t>
      </w:r>
      <w:r>
        <w:rPr>
          <w:rFonts w:hint="eastAsia"/>
        </w:rPr>
        <w:t xml:space="preserve"> send()</w:t>
      </w:r>
      <w:r>
        <w:rPr>
          <w:rFonts w:hint="eastAsia"/>
        </w:rPr>
        <w:t>、</w:t>
      </w:r>
      <w:r>
        <w:rPr>
          <w:rFonts w:hint="eastAsia"/>
        </w:rPr>
        <w:t>sendto()</w:t>
      </w:r>
      <w:r>
        <w:rPr>
          <w:rFonts w:hint="eastAsia"/>
        </w:rPr>
        <w:t>、</w:t>
      </w:r>
      <w:r>
        <w:rPr>
          <w:rFonts w:hint="eastAsia"/>
        </w:rPr>
        <w:t>WSASend()</w:t>
      </w:r>
      <w:r>
        <w:rPr>
          <w:rFonts w:hint="eastAsia"/>
        </w:rPr>
        <w:t>和</w:t>
      </w:r>
      <w:r>
        <w:rPr>
          <w:rFonts w:hint="eastAsia"/>
        </w:rPr>
        <w:t>WSASendto()</w:t>
      </w:r>
      <w:r>
        <w:rPr>
          <w:rFonts w:hint="eastAsia"/>
        </w:rPr>
        <w:t>函数。以阻塞套接字为参数调用该函数发送数据。如果套接字缓冲区没有可用空间，线程会一直睡眠，直到有空间</w:t>
      </w:r>
    </w:p>
    <w:p w14:paraId="64173851" w14:textId="77777777" w:rsidR="006D246A" w:rsidRDefault="006B5AAE" w:rsidP="004012B4">
      <w:pPr>
        <w:pStyle w:val="a7"/>
        <w:numPr>
          <w:ilvl w:val="0"/>
          <w:numId w:val="101"/>
        </w:numPr>
        <w:ind w:firstLineChars="0"/>
      </w:pPr>
      <w:r>
        <w:rPr>
          <w:rFonts w:hint="eastAsia"/>
        </w:rPr>
        <w:t>接受连接：</w:t>
      </w:r>
      <w:r>
        <w:rPr>
          <w:rFonts w:hint="eastAsia"/>
        </w:rPr>
        <w:t>accept()</w:t>
      </w:r>
      <w:r>
        <w:rPr>
          <w:rFonts w:hint="eastAsia"/>
        </w:rPr>
        <w:t>和</w:t>
      </w:r>
      <w:r>
        <w:rPr>
          <w:rFonts w:hint="eastAsia"/>
        </w:rPr>
        <w:t>WSAAcept()</w:t>
      </w:r>
      <w:r>
        <w:rPr>
          <w:rFonts w:hint="eastAsia"/>
        </w:rPr>
        <w:t>函数。以阻塞套接字为参数调用该函数，等待接受对方的连接请求。如果此时没有连接请求，线程就会进入睡眠状态</w:t>
      </w:r>
    </w:p>
    <w:p w14:paraId="52E06940" w14:textId="69D86D77" w:rsidR="006B5AAE" w:rsidRDefault="006B5AAE" w:rsidP="004012B4">
      <w:pPr>
        <w:pStyle w:val="a7"/>
        <w:numPr>
          <w:ilvl w:val="0"/>
          <w:numId w:val="101"/>
        </w:numPr>
        <w:ind w:firstLineChars="0"/>
      </w:pPr>
      <w:r>
        <w:rPr>
          <w:rFonts w:hint="eastAsia"/>
        </w:rPr>
        <w:t>外出连接：</w:t>
      </w:r>
      <w:r>
        <w:rPr>
          <w:rFonts w:hint="eastAsia"/>
        </w:rPr>
        <w:t>connect()</w:t>
      </w:r>
      <w:r>
        <w:rPr>
          <w:rFonts w:hint="eastAsia"/>
        </w:rPr>
        <w:t>和</w:t>
      </w:r>
      <w:r>
        <w:rPr>
          <w:rFonts w:hint="eastAsia"/>
        </w:rPr>
        <w:t>WSAConnect()</w:t>
      </w:r>
      <w:r>
        <w:rPr>
          <w:rFonts w:hint="eastAsia"/>
        </w:rPr>
        <w:t>函数。对于</w:t>
      </w:r>
      <w:r>
        <w:rPr>
          <w:rFonts w:hint="eastAsia"/>
        </w:rPr>
        <w:t>TCP</w:t>
      </w:r>
      <w:r>
        <w:rPr>
          <w:rFonts w:hint="eastAsia"/>
        </w:rPr>
        <w:t>连接，客户端以阻塞套接字为参数，调用该函数向服务器发起连接。该函数在收到服务器的应答前，不会返回。这意味着</w:t>
      </w:r>
      <w:r>
        <w:rPr>
          <w:rFonts w:hint="eastAsia"/>
        </w:rPr>
        <w:t>TCP</w:t>
      </w:r>
      <w:r>
        <w:rPr>
          <w:rFonts w:hint="eastAsia"/>
        </w:rPr>
        <w:t>连接总会等待至少到服务器的一次往返时间。</w:t>
      </w:r>
    </w:p>
    <w:p w14:paraId="24E3B4E4" w14:textId="77777777" w:rsidR="00591BAF" w:rsidRDefault="00591BAF" w:rsidP="00591BAF">
      <w:r>
        <w:t>5</w:t>
      </w:r>
      <w:r>
        <w:t>、</w:t>
      </w:r>
      <w:r w:rsidR="006B5AAE">
        <w:rPr>
          <w:rFonts w:hint="eastAsia"/>
        </w:rPr>
        <w:t>使用阻塞模式的套接字，开发网络程序比较简单，容易实现。当希望能够立即发送和接收数据，且处理的套接字数量比较少的情况下，使用阻塞模式来开发网络程序比较合适</w:t>
      </w:r>
    </w:p>
    <w:p w14:paraId="05D77AF5" w14:textId="77777777" w:rsidR="00094FED" w:rsidRDefault="00591BAF" w:rsidP="00094FED">
      <w:r>
        <w:rPr>
          <w:rFonts w:hint="eastAsia"/>
        </w:rPr>
        <w:t>6</w:t>
      </w:r>
      <w:r>
        <w:rPr>
          <w:rFonts w:hint="eastAsia"/>
        </w:rPr>
        <w:t>、</w:t>
      </w:r>
      <w:r w:rsidR="006B5AAE">
        <w:rPr>
          <w:rFonts w:hint="eastAsia"/>
        </w:rPr>
        <w:t>阻塞模式套接字的不足</w:t>
      </w:r>
      <w:r w:rsidR="00D16B2C">
        <w:rPr>
          <w:rFonts w:hint="eastAsia"/>
        </w:rPr>
        <w:t>表现为，在大量建立好的套接字线程之间进行通信时比较困难。当使用</w:t>
      </w:r>
      <w:r w:rsidR="00D16B2C">
        <w:rPr>
          <w:rFonts w:hint="eastAsia"/>
        </w:rPr>
        <w:t>"</w:t>
      </w:r>
      <w:r w:rsidR="006B5AAE">
        <w:rPr>
          <w:rFonts w:hint="eastAsia"/>
        </w:rPr>
        <w:t>生产者</w:t>
      </w:r>
      <w:r w:rsidR="006B5AAE">
        <w:rPr>
          <w:rFonts w:hint="eastAsia"/>
        </w:rPr>
        <w:t>-</w:t>
      </w:r>
      <w:r w:rsidR="00D16B2C">
        <w:rPr>
          <w:rFonts w:hint="eastAsia"/>
        </w:rPr>
        <w:t>消费者</w:t>
      </w:r>
      <w:r w:rsidR="00D16B2C">
        <w:rPr>
          <w:rFonts w:hint="eastAsia"/>
        </w:rPr>
        <w:t>"</w:t>
      </w:r>
      <w:r w:rsidR="006B5AAE">
        <w:rPr>
          <w:rFonts w:hint="eastAsia"/>
        </w:rPr>
        <w:t>模型开发网络程序时，为每个套接字都分别分配一个读线程、一个处理数据线程和一个用于同步的事件，那么这样无疑加大系统的开销。其最大的缺点是当希望同时处理大量套接字时，将无从下手，其扩展性很差</w:t>
      </w:r>
    </w:p>
    <w:p w14:paraId="19E45528" w14:textId="77777777" w:rsidR="007753A1" w:rsidRDefault="00094FED" w:rsidP="007753A1">
      <w:r>
        <w:rPr>
          <w:rFonts w:hint="eastAsia"/>
        </w:rPr>
        <w:t>7</w:t>
      </w:r>
      <w:r>
        <w:rPr>
          <w:rFonts w:hint="eastAsia"/>
        </w:rPr>
        <w:t>、</w:t>
      </w:r>
      <w:r w:rsidR="006B5AAE">
        <w:rPr>
          <w:rFonts w:hint="eastAsia"/>
        </w:rPr>
        <w:t>阻塞模式给网络编程带来了一个很大的问题，如在调用</w:t>
      </w:r>
      <w:r w:rsidR="006B5AAE">
        <w:rPr>
          <w:rFonts w:hint="eastAsia"/>
        </w:rPr>
        <w:t>send()</w:t>
      </w:r>
      <w:r w:rsidR="006B5AAE">
        <w:rPr>
          <w:rFonts w:hint="eastAsia"/>
        </w:rPr>
        <w:t>的同时，线程将被阻塞，在此期间，线程将无法执行任何运算或响应任何的网络请求。这给多客户机、多业务逻辑的网络编程带来了挑战。这时，我们可能会</w:t>
      </w:r>
      <w:r w:rsidR="007A3E71">
        <w:rPr>
          <w:rFonts w:hint="eastAsia"/>
        </w:rPr>
        <w:t>选择多线程的方式来解决这个问题</w:t>
      </w:r>
    </w:p>
    <w:p w14:paraId="63229AAE" w14:textId="77777777" w:rsidR="004012B4" w:rsidRDefault="007753A1" w:rsidP="006E4804">
      <w:r>
        <w:rPr>
          <w:rFonts w:hint="eastAsia"/>
        </w:rPr>
        <w:t>8</w:t>
      </w:r>
      <w:r>
        <w:rPr>
          <w:rFonts w:hint="eastAsia"/>
        </w:rPr>
        <w:t>、</w:t>
      </w:r>
      <w:r w:rsidR="00D15BEB">
        <w:rPr>
          <w:rFonts w:hint="eastAsia"/>
        </w:rPr>
        <w:t>应对多客户机的网络应用，最简单的解决方式是在服务器端使用多线程</w:t>
      </w:r>
      <w:r w:rsidR="00D15BEB">
        <w:rPr>
          <w:rFonts w:hint="eastAsia"/>
        </w:rPr>
        <w:t>(</w:t>
      </w:r>
      <w:r w:rsidR="00D15BEB">
        <w:rPr>
          <w:rFonts w:hint="eastAsia"/>
        </w:rPr>
        <w:t>或多进程</w:t>
      </w:r>
      <w:r w:rsidR="00D15BEB">
        <w:rPr>
          <w:rFonts w:hint="eastAsia"/>
        </w:rPr>
        <w:t>)</w:t>
      </w:r>
      <w:r w:rsidR="001D2297">
        <w:rPr>
          <w:rFonts w:hint="eastAsia"/>
        </w:rPr>
        <w:t>。多线程</w:t>
      </w:r>
      <w:r w:rsidR="001D2297">
        <w:rPr>
          <w:rFonts w:hint="eastAsia"/>
        </w:rPr>
        <w:t>(</w:t>
      </w:r>
      <w:r w:rsidR="001D2297">
        <w:rPr>
          <w:rFonts w:hint="eastAsia"/>
        </w:rPr>
        <w:t>或多进程</w:t>
      </w:r>
      <w:r w:rsidR="001D2297">
        <w:rPr>
          <w:rFonts w:hint="eastAsia"/>
        </w:rPr>
        <w:t>)</w:t>
      </w:r>
      <w:r w:rsidR="00030990">
        <w:rPr>
          <w:rFonts w:hint="eastAsia"/>
        </w:rPr>
        <w:t>的目的是让每个连接都拥有独立的线程</w:t>
      </w:r>
      <w:r w:rsidR="00030990">
        <w:rPr>
          <w:rFonts w:hint="eastAsia"/>
        </w:rPr>
        <w:t>(</w:t>
      </w:r>
      <w:r w:rsidR="00030990">
        <w:rPr>
          <w:rFonts w:hint="eastAsia"/>
        </w:rPr>
        <w:t>或进程</w:t>
      </w:r>
      <w:r w:rsidR="00030990">
        <w:rPr>
          <w:rFonts w:hint="eastAsia"/>
        </w:rPr>
        <w:t>)</w:t>
      </w:r>
      <w:r w:rsidR="006B5AAE">
        <w:rPr>
          <w:rFonts w:hint="eastAsia"/>
        </w:rPr>
        <w:t>，这样任何一个连接的阻塞都不会影响其他的连接。</w:t>
      </w:r>
      <w:r w:rsidR="004012B4">
        <w:rPr>
          <w:rFonts w:hint="eastAsia"/>
        </w:rPr>
        <w:t>具体使用多进程还是多线程，并没有一个特定的模式</w:t>
      </w:r>
    </w:p>
    <w:p w14:paraId="11D974E5" w14:textId="77777777" w:rsidR="004012B4" w:rsidRDefault="006B5AAE" w:rsidP="004012B4">
      <w:pPr>
        <w:pStyle w:val="a7"/>
        <w:numPr>
          <w:ilvl w:val="0"/>
          <w:numId w:val="102"/>
        </w:numPr>
        <w:ind w:firstLineChars="0"/>
      </w:pPr>
      <w:r>
        <w:rPr>
          <w:rFonts w:hint="eastAsia"/>
        </w:rPr>
        <w:t>传统意义上，进程的开销要远远大于线程</w:t>
      </w:r>
      <w:r w:rsidR="004012B4">
        <w:rPr>
          <w:rFonts w:hint="eastAsia"/>
        </w:rPr>
        <w:t>，所以，如果需要同时为较多的客户机提供服务，则不推荐使用多进程</w:t>
      </w:r>
    </w:p>
    <w:p w14:paraId="6EC21BD4" w14:textId="77777777" w:rsidR="004012B4" w:rsidRDefault="006B5AAE" w:rsidP="004012B4">
      <w:pPr>
        <w:pStyle w:val="a7"/>
        <w:numPr>
          <w:ilvl w:val="0"/>
          <w:numId w:val="102"/>
        </w:numPr>
        <w:ind w:firstLineChars="0"/>
      </w:pPr>
      <w:r>
        <w:rPr>
          <w:rFonts w:hint="eastAsia"/>
        </w:rPr>
        <w:t>如果单个服务执行体需要消耗较多的</w:t>
      </w:r>
      <w:r w:rsidR="00C50300">
        <w:rPr>
          <w:rFonts w:hint="eastAsia"/>
        </w:rPr>
        <w:t>CPU</w:t>
      </w:r>
      <w:r>
        <w:rPr>
          <w:rFonts w:hint="eastAsia"/>
        </w:rPr>
        <w:t>资源，譬如需要进行大规模或长时间的数据运算或文件访问，则进程较为安全</w:t>
      </w:r>
    </w:p>
    <w:p w14:paraId="6145489F" w14:textId="122AA9DC" w:rsidR="006B5AAE" w:rsidRDefault="006B5AAE" w:rsidP="004012B4">
      <w:pPr>
        <w:pStyle w:val="a7"/>
        <w:numPr>
          <w:ilvl w:val="0"/>
          <w:numId w:val="102"/>
        </w:numPr>
        <w:ind w:firstLineChars="0"/>
      </w:pPr>
      <w:r>
        <w:rPr>
          <w:rFonts w:hint="eastAsia"/>
        </w:rPr>
        <w:t>通常，使用</w:t>
      </w:r>
      <w:r w:rsidR="003727DB">
        <w:rPr>
          <w:rFonts w:hint="eastAsia"/>
        </w:rPr>
        <w:t>pthread_create()</w:t>
      </w:r>
      <w:r>
        <w:rPr>
          <w:rFonts w:hint="eastAsia"/>
        </w:rPr>
        <w:t>创建新线程，</w:t>
      </w:r>
      <w:r w:rsidR="003727DB">
        <w:rPr>
          <w:rFonts w:hint="eastAsia"/>
        </w:rPr>
        <w:t>fork()</w:t>
      </w:r>
      <w:r w:rsidR="003727DB">
        <w:rPr>
          <w:rFonts w:hint="eastAsia"/>
        </w:rPr>
        <w:t>创建新进程</w:t>
      </w:r>
    </w:p>
    <w:p w14:paraId="39FFD3CE" w14:textId="0A6B2171" w:rsidR="006B5AAE" w:rsidRDefault="005500E2" w:rsidP="006B5AAE">
      <w:r>
        <w:t>9</w:t>
      </w:r>
      <w:r>
        <w:t>、</w:t>
      </w:r>
      <w:r w:rsidRPr="005500E2">
        <w:rPr>
          <w:rFonts w:hint="eastAsia"/>
        </w:rPr>
        <w:t>多线程</w:t>
      </w:r>
      <w:r w:rsidRPr="005500E2">
        <w:rPr>
          <w:rFonts w:hint="eastAsia"/>
        </w:rPr>
        <w:t>/</w:t>
      </w:r>
      <w:r w:rsidRPr="005500E2">
        <w:rPr>
          <w:rFonts w:hint="eastAsia"/>
        </w:rPr>
        <w:t>进程服务器同时为多个客户机提供应答服务。模型如下</w:t>
      </w:r>
    </w:p>
    <w:p w14:paraId="201C24B2" w14:textId="1B75852F" w:rsidR="006B5AAE" w:rsidRDefault="005500E2" w:rsidP="00582B9E">
      <w:r w:rsidRPr="005500E2">
        <w:rPr>
          <w:noProof/>
        </w:rPr>
        <w:lastRenderedPageBreak/>
        <w:drawing>
          <wp:inline distT="0" distB="0" distL="0" distR="0" wp14:anchorId="06832B34" wp14:editId="2A91EAB7">
            <wp:extent cx="5270500" cy="5584825"/>
            <wp:effectExtent l="0" t="0" r="1270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0500" cy="5584825"/>
                    </a:xfrm>
                    <a:prstGeom prst="rect">
                      <a:avLst/>
                    </a:prstGeom>
                  </pic:spPr>
                </pic:pic>
              </a:graphicData>
            </a:graphic>
          </wp:inline>
        </w:drawing>
      </w:r>
    </w:p>
    <w:p w14:paraId="4EF62199" w14:textId="77777777" w:rsidR="00D6454E" w:rsidRDefault="00D6454E" w:rsidP="00D6454E">
      <w:pPr>
        <w:pStyle w:val="a7"/>
        <w:numPr>
          <w:ilvl w:val="0"/>
          <w:numId w:val="103"/>
        </w:numPr>
        <w:ind w:firstLineChars="0"/>
      </w:pPr>
      <w:r>
        <w:rPr>
          <w:rFonts w:hint="eastAsia"/>
        </w:rPr>
        <w:t>主线程持续等待客户端的连接请求，如果有连接，则创建新线程，并在新线程中提供为前例同样的问答服务</w:t>
      </w:r>
    </w:p>
    <w:p w14:paraId="480BC48A" w14:textId="77777777" w:rsidR="00700749" w:rsidRDefault="00D6454E" w:rsidP="00700749">
      <w:pPr>
        <w:pStyle w:val="a7"/>
        <w:numPr>
          <w:ilvl w:val="0"/>
          <w:numId w:val="103"/>
        </w:numPr>
        <w:ind w:firstLineChars="0"/>
      </w:pPr>
      <w:r>
        <w:rPr>
          <w:rFonts w:hint="eastAsia"/>
        </w:rPr>
        <w:t>上述多线程的服务器模型似乎完美的解决了为多个客户机提供问答服务的要求，但其实并不尽然。如果要同时响应成百上千路的连接请求，则无论多线程还是多进程都会严重占据系统资源，降低系统对外界响应效率，而线程与进程本身也更容易进入假死状态</w:t>
      </w:r>
    </w:p>
    <w:p w14:paraId="758D0543" w14:textId="77777777" w:rsidR="00FF42AF" w:rsidRDefault="00700749" w:rsidP="00700749">
      <w:pPr>
        <w:pStyle w:val="a7"/>
        <w:numPr>
          <w:ilvl w:val="0"/>
          <w:numId w:val="103"/>
        </w:numPr>
        <w:ind w:firstLineChars="0"/>
      </w:pPr>
      <w:r>
        <w:rPr>
          <w:rFonts w:hint="eastAsia"/>
        </w:rPr>
        <w:t>由此可能会考虑使用</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Pr>
          <w:rFonts w:hint="eastAsia"/>
        </w:rPr>
        <w:t>。</w:t>
      </w:r>
    </w:p>
    <w:p w14:paraId="6D2B107E" w14:textId="77777777" w:rsidR="00FF42AF" w:rsidRDefault="00700749" w:rsidP="00FF42AF">
      <w:pPr>
        <w:pStyle w:val="a7"/>
        <w:numPr>
          <w:ilvl w:val="0"/>
          <w:numId w:val="104"/>
        </w:numPr>
        <w:ind w:firstLineChars="0"/>
      </w:pPr>
      <w:r w:rsidRPr="00FF42AF">
        <w:rPr>
          <w:rFonts w:hint="eastAsia"/>
          <w:color w:val="FF0000"/>
        </w:rPr>
        <w:t>"</w:t>
      </w:r>
      <w:r w:rsidRPr="00FF42AF">
        <w:rPr>
          <w:rFonts w:hint="eastAsia"/>
          <w:color w:val="FF0000"/>
        </w:rPr>
        <w:t>线程池</w:t>
      </w:r>
      <w:r w:rsidRPr="00FF42AF">
        <w:rPr>
          <w:rFonts w:hint="eastAsia"/>
          <w:color w:val="FF0000"/>
        </w:rPr>
        <w:t>"</w:t>
      </w:r>
      <w:r w:rsidR="00D6454E" w:rsidRPr="00FF42AF">
        <w:rPr>
          <w:rFonts w:hint="eastAsia"/>
          <w:color w:val="FF0000"/>
        </w:rPr>
        <w:t>旨在减少创建和销毁线程的频率，其维持一定合理数量的线程</w:t>
      </w:r>
      <w:r w:rsidR="00FF42AF">
        <w:rPr>
          <w:rFonts w:hint="eastAsia"/>
        </w:rPr>
        <w:t>，</w:t>
      </w:r>
      <w:r w:rsidR="00FF42AF" w:rsidRPr="00A24788">
        <w:rPr>
          <w:rFonts w:hint="eastAsia"/>
          <w:color w:val="FF0000"/>
        </w:rPr>
        <w:t>并让空闲的线程重新承担新的执行任务</w:t>
      </w:r>
    </w:p>
    <w:p w14:paraId="2D763604" w14:textId="77777777" w:rsidR="00BE11B6" w:rsidRDefault="006E0DD8" w:rsidP="00FF42AF">
      <w:pPr>
        <w:pStyle w:val="a7"/>
        <w:numPr>
          <w:ilvl w:val="0"/>
          <w:numId w:val="104"/>
        </w:numPr>
        <w:ind w:firstLineChars="0"/>
      </w:pPr>
      <w:r w:rsidRPr="00A24788">
        <w:rPr>
          <w:rFonts w:hint="eastAsia"/>
          <w:color w:val="FF0000"/>
        </w:rPr>
        <w:t>"</w:t>
      </w:r>
      <w:r w:rsidRPr="00A24788">
        <w:rPr>
          <w:rFonts w:hint="eastAsia"/>
          <w:color w:val="FF0000"/>
        </w:rPr>
        <w:t>连接池</w:t>
      </w:r>
      <w:r w:rsidRPr="00A24788">
        <w:rPr>
          <w:rFonts w:hint="eastAsia"/>
          <w:color w:val="FF0000"/>
        </w:rPr>
        <w:t>"</w:t>
      </w:r>
      <w:r w:rsidR="00BE11B6" w:rsidRPr="00A24788">
        <w:rPr>
          <w:rFonts w:hint="eastAsia"/>
          <w:color w:val="FF0000"/>
        </w:rPr>
        <w:t>维持连接的缓存池，尽量重用已有的连接、减少创建和关闭连接的频率</w:t>
      </w:r>
    </w:p>
    <w:p w14:paraId="209DF4FC" w14:textId="33A81376" w:rsidR="00D6454E" w:rsidRDefault="00D6454E" w:rsidP="00D6454E">
      <w:pPr>
        <w:pStyle w:val="a7"/>
        <w:numPr>
          <w:ilvl w:val="0"/>
          <w:numId w:val="104"/>
        </w:numPr>
        <w:ind w:firstLineChars="0"/>
      </w:pPr>
      <w:r>
        <w:rPr>
          <w:rFonts w:hint="eastAsia"/>
        </w:rPr>
        <w:t>这两种技术都可以很好的降低系统开销，都被广泛应用很多大型系统，如</w:t>
      </w:r>
      <w:r>
        <w:rPr>
          <w:rFonts w:hint="eastAsia"/>
        </w:rPr>
        <w:t>apache</w:t>
      </w:r>
      <w:r>
        <w:rPr>
          <w:rFonts w:hint="eastAsia"/>
        </w:rPr>
        <w:t>，</w:t>
      </w:r>
      <w:r>
        <w:rPr>
          <w:rFonts w:hint="eastAsia"/>
        </w:rPr>
        <w:t>MySQL</w:t>
      </w:r>
      <w:r>
        <w:rPr>
          <w:rFonts w:hint="eastAsia"/>
        </w:rPr>
        <w:t>数据库等。</w:t>
      </w:r>
    </w:p>
    <w:p w14:paraId="347F05E6" w14:textId="77777777" w:rsidR="006C7AB2" w:rsidRDefault="00044FA2" w:rsidP="006C7AB2">
      <w:pPr>
        <w:pStyle w:val="a7"/>
        <w:numPr>
          <w:ilvl w:val="0"/>
          <w:numId w:val="103"/>
        </w:numPr>
        <w:ind w:firstLineChars="0"/>
      </w:pPr>
      <w:r>
        <w:rPr>
          <w:rFonts w:hint="eastAsia"/>
        </w:rPr>
        <w:t>但是，</w:t>
      </w:r>
      <w:r>
        <w:rPr>
          <w:rFonts w:hint="eastAsia"/>
        </w:rPr>
        <w:t>"</w:t>
      </w:r>
      <w:r>
        <w:rPr>
          <w:rFonts w:hint="eastAsia"/>
        </w:rPr>
        <w:t>线程池</w:t>
      </w:r>
      <w:r>
        <w:rPr>
          <w:rFonts w:hint="eastAsia"/>
        </w:rPr>
        <w:t>"</w:t>
      </w:r>
      <w:r>
        <w:rPr>
          <w:rFonts w:hint="eastAsia"/>
        </w:rPr>
        <w:t>和</w:t>
      </w:r>
      <w:r>
        <w:rPr>
          <w:rFonts w:hint="eastAsia"/>
        </w:rPr>
        <w:t>"</w:t>
      </w:r>
      <w:r>
        <w:rPr>
          <w:rFonts w:hint="eastAsia"/>
        </w:rPr>
        <w:t>连接池</w:t>
      </w:r>
      <w:r>
        <w:rPr>
          <w:rFonts w:hint="eastAsia"/>
        </w:rPr>
        <w:t>"</w:t>
      </w:r>
      <w:r w:rsidR="00D6454E">
        <w:rPr>
          <w:rFonts w:hint="eastAsia"/>
        </w:rPr>
        <w:t>技术也只是在一定程度上缓解了频繁调用</w:t>
      </w:r>
      <w:r w:rsidR="00D6454E">
        <w:rPr>
          <w:rFonts w:hint="eastAsia"/>
        </w:rPr>
        <w:t xml:space="preserve">IO </w:t>
      </w:r>
      <w:r w:rsidR="00B21C87">
        <w:rPr>
          <w:rFonts w:hint="eastAsia"/>
        </w:rPr>
        <w:t>接口带来的资源占用。而且，所谓</w:t>
      </w:r>
      <w:r w:rsidR="00B21C87">
        <w:rPr>
          <w:rFonts w:hint="eastAsia"/>
        </w:rPr>
        <w:t>"</w:t>
      </w:r>
      <w:r w:rsidR="00B21C87">
        <w:rPr>
          <w:rFonts w:hint="eastAsia"/>
        </w:rPr>
        <w:t>池</w:t>
      </w:r>
      <w:r w:rsidR="00B21C87">
        <w:rPr>
          <w:rFonts w:hint="eastAsia"/>
        </w:rPr>
        <w:t>"</w:t>
      </w:r>
      <w:r w:rsidR="00D6454E">
        <w:rPr>
          <w:rFonts w:hint="eastAsia"/>
        </w:rPr>
        <w:t>始终有其上限，当请求大大超过上</w:t>
      </w:r>
      <w:r w:rsidR="005C1A21">
        <w:rPr>
          <w:rFonts w:hint="eastAsia"/>
        </w:rPr>
        <w:lastRenderedPageBreak/>
        <w:t>限时，</w:t>
      </w:r>
      <w:r w:rsidR="005C1A21">
        <w:rPr>
          <w:rFonts w:hint="eastAsia"/>
        </w:rPr>
        <w:t>"</w:t>
      </w:r>
      <w:r w:rsidR="005C1A21">
        <w:rPr>
          <w:rFonts w:hint="eastAsia"/>
        </w:rPr>
        <w:t>池</w:t>
      </w:r>
      <w:r w:rsidR="005C1A21">
        <w:rPr>
          <w:rFonts w:hint="eastAsia"/>
        </w:rPr>
        <w:t>"</w:t>
      </w:r>
      <w:r w:rsidR="001E1C11">
        <w:rPr>
          <w:rFonts w:hint="eastAsia"/>
        </w:rPr>
        <w:t>构成的系统对外界的响应并不比没有池的时候效果好多少。所以使用</w:t>
      </w:r>
      <w:r w:rsidR="001E1C11">
        <w:rPr>
          <w:rFonts w:hint="eastAsia"/>
        </w:rPr>
        <w:t>"</w:t>
      </w:r>
      <w:r w:rsidR="001E1C11">
        <w:rPr>
          <w:rFonts w:hint="eastAsia"/>
        </w:rPr>
        <w:t>池</w:t>
      </w:r>
      <w:r w:rsidR="001E1C11">
        <w:rPr>
          <w:rFonts w:hint="eastAsia"/>
        </w:rPr>
        <w:t>"</w:t>
      </w:r>
      <w:r w:rsidR="003C4BC3">
        <w:rPr>
          <w:rFonts w:hint="eastAsia"/>
        </w:rPr>
        <w:t>必须考虑其面临的响应规模，并根据响应规模调整</w:t>
      </w:r>
      <w:r w:rsidR="003C4BC3">
        <w:rPr>
          <w:rFonts w:hint="eastAsia"/>
        </w:rPr>
        <w:t>"</w:t>
      </w:r>
      <w:r w:rsidR="003C4BC3">
        <w:rPr>
          <w:rFonts w:hint="eastAsia"/>
        </w:rPr>
        <w:t>池</w:t>
      </w:r>
      <w:r w:rsidR="003C4BC3">
        <w:rPr>
          <w:rFonts w:hint="eastAsia"/>
        </w:rPr>
        <w:t>"</w:t>
      </w:r>
      <w:r w:rsidR="00B912E4">
        <w:rPr>
          <w:rFonts w:hint="eastAsia"/>
        </w:rPr>
        <w:t>的大小</w:t>
      </w:r>
    </w:p>
    <w:p w14:paraId="0D22E06A" w14:textId="4D3555B5" w:rsidR="00D6454E" w:rsidRDefault="006C7AB2" w:rsidP="006C7AB2">
      <w:pPr>
        <w:pStyle w:val="a7"/>
        <w:numPr>
          <w:ilvl w:val="0"/>
          <w:numId w:val="103"/>
        </w:numPr>
        <w:ind w:firstLineChars="0"/>
      </w:pPr>
      <w:r>
        <w:rPr>
          <w:rFonts w:hint="eastAsia"/>
        </w:rPr>
        <w:t>对应上例中的所面临的可能同时出现的上千甚至上万次的客户端请求，</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sidR="008020D9">
        <w:rPr>
          <w:rFonts w:hint="eastAsia"/>
        </w:rPr>
        <w:t>或许可以缓解部分压力，但是不能解决所有问题</w:t>
      </w:r>
    </w:p>
    <w:p w14:paraId="2483DD29" w14:textId="77777777" w:rsidR="00915968" w:rsidRDefault="00915968" w:rsidP="00915968"/>
    <w:p w14:paraId="71C82796" w14:textId="61F103C6" w:rsidR="00915968" w:rsidRDefault="00915968" w:rsidP="00915968">
      <w:pPr>
        <w:pStyle w:val="4"/>
        <w:numPr>
          <w:ilvl w:val="3"/>
          <w:numId w:val="1"/>
        </w:numPr>
      </w:pPr>
      <w:r>
        <w:rPr>
          <w:rFonts w:hint="eastAsia"/>
        </w:rPr>
        <w:t>非</w:t>
      </w:r>
      <w:r>
        <w:t>阻塞IO</w:t>
      </w:r>
      <w:r>
        <w:rPr>
          <w:rFonts w:hint="eastAsia"/>
        </w:rPr>
        <w:t>模型</w:t>
      </w:r>
    </w:p>
    <w:p w14:paraId="2363A3DF" w14:textId="6E51C9D7" w:rsidR="00E61238" w:rsidRDefault="00915968" w:rsidP="00915968">
      <w:r>
        <w:rPr>
          <w:rFonts w:hint="eastAsia"/>
        </w:rPr>
        <w:t>1</w:t>
      </w:r>
      <w:r>
        <w:rPr>
          <w:rFonts w:hint="eastAsia"/>
        </w:rPr>
        <w:t>、</w:t>
      </w:r>
      <w:r w:rsidRPr="00915968">
        <w:rPr>
          <w:rFonts w:hint="eastAsia"/>
        </w:rPr>
        <w:t>非阻塞</w:t>
      </w:r>
      <w:r w:rsidRPr="00915968">
        <w:rPr>
          <w:rFonts w:hint="eastAsia"/>
        </w:rPr>
        <w:t>IO</w:t>
      </w:r>
      <w:r w:rsidRPr="00915968">
        <w:rPr>
          <w:rFonts w:hint="eastAsia"/>
        </w:rPr>
        <w:t>通过进程反复调用</w:t>
      </w:r>
      <w:r w:rsidRPr="00915968">
        <w:rPr>
          <w:rFonts w:hint="eastAsia"/>
        </w:rPr>
        <w:t>IO</w:t>
      </w:r>
      <w:r w:rsidR="00DC681B">
        <w:rPr>
          <w:rFonts w:hint="eastAsia"/>
        </w:rPr>
        <w:t>函数</w:t>
      </w:r>
      <w:r w:rsidR="00DC681B">
        <w:rPr>
          <w:rFonts w:hint="eastAsia"/>
        </w:rPr>
        <w:t>(</w:t>
      </w:r>
      <w:r w:rsidR="00DC681B">
        <w:rPr>
          <w:rFonts w:hint="eastAsia"/>
        </w:rPr>
        <w:t>多次系统调用，并马上返回</w:t>
      </w:r>
      <w:r w:rsidR="00DC681B">
        <w:rPr>
          <w:rFonts w:hint="eastAsia"/>
        </w:rPr>
        <w:t>)</w:t>
      </w:r>
      <w:r w:rsidR="00E61238">
        <w:rPr>
          <w:rFonts w:hint="eastAsia"/>
        </w:rPr>
        <w:t>。</w:t>
      </w:r>
      <w:r w:rsidR="00E61238" w:rsidRPr="00E61238">
        <w:rPr>
          <w:color w:val="FF0000"/>
        </w:rPr>
        <w:t>但是，</w:t>
      </w:r>
      <w:r w:rsidR="00E61238" w:rsidRPr="00E61238">
        <w:rPr>
          <w:rFonts w:hint="eastAsia"/>
          <w:color w:val="FF0000"/>
        </w:rPr>
        <w:t>在数据拷贝的过程中，进程是阻塞的</w:t>
      </w:r>
    </w:p>
    <w:p w14:paraId="74F8A669" w14:textId="62C46DF9" w:rsidR="00E61238" w:rsidRDefault="00E61238" w:rsidP="00E61238">
      <w:r>
        <w:rPr>
          <w:rFonts w:hint="eastAsia"/>
        </w:rPr>
        <w:t>2</w:t>
      </w:r>
      <w:r>
        <w:rPr>
          <w:rFonts w:hint="eastAsia"/>
        </w:rPr>
        <w:t>、我们把一个</w:t>
      </w:r>
      <w:r>
        <w:rPr>
          <w:rFonts w:hint="eastAsia"/>
        </w:rPr>
        <w:t>SOCKET</w:t>
      </w:r>
      <w:r>
        <w:rPr>
          <w:rFonts w:hint="eastAsia"/>
        </w:rPr>
        <w:t>接口设置为非阻塞就是告诉内核，当所请求的</w:t>
      </w:r>
      <w:r>
        <w:rPr>
          <w:rFonts w:hint="eastAsia"/>
        </w:rPr>
        <w:t>I/O</w:t>
      </w:r>
      <w:r>
        <w:rPr>
          <w:rFonts w:hint="eastAsia"/>
        </w:rPr>
        <w:t>操作无法完成时，不要将进程睡眠，而是返回一个错误。这样我们的</w:t>
      </w:r>
      <w:r>
        <w:rPr>
          <w:rFonts w:hint="eastAsia"/>
        </w:rPr>
        <w:t>I/O</w:t>
      </w:r>
      <w:r>
        <w:rPr>
          <w:rFonts w:hint="eastAsia"/>
        </w:rPr>
        <w:t>操作函数将不断的测试数据是否已经准备好，如果没有准备好，继续测试，直到数据准备好为止。在这个不断测试的过程中，会大量的占用</w:t>
      </w:r>
      <w:r>
        <w:rPr>
          <w:rFonts w:hint="eastAsia"/>
        </w:rPr>
        <w:t>CPU</w:t>
      </w:r>
      <w:r w:rsidR="00F315A5">
        <w:rPr>
          <w:rFonts w:hint="eastAsia"/>
        </w:rPr>
        <w:t>的时间</w:t>
      </w:r>
    </w:p>
    <w:p w14:paraId="0FDB2F2E" w14:textId="54EF0D5F" w:rsidR="00E61238" w:rsidRDefault="00F315A5" w:rsidP="00E61238">
      <w:r>
        <w:t>3</w:t>
      </w:r>
      <w:r>
        <w:t>、</w:t>
      </w:r>
      <w:r w:rsidR="00E61238">
        <w:rPr>
          <w:rFonts w:hint="eastAsia"/>
        </w:rPr>
        <w:t>把</w:t>
      </w:r>
      <w:r w:rsidR="00E61238">
        <w:rPr>
          <w:rFonts w:hint="eastAsia"/>
        </w:rPr>
        <w:t>SOCKET</w:t>
      </w:r>
      <w:r w:rsidR="00E61238">
        <w:rPr>
          <w:rFonts w:hint="eastAsia"/>
        </w:rPr>
        <w:t>设置为非阻塞模式，即通知系统内核：在调用</w:t>
      </w:r>
      <w:r w:rsidR="00E61238">
        <w:rPr>
          <w:rFonts w:hint="eastAsia"/>
        </w:rPr>
        <w:t>Windows Sockets API</w:t>
      </w:r>
      <w:r w:rsidR="00E61238">
        <w:rPr>
          <w:rFonts w:hint="eastAsia"/>
        </w:rPr>
        <w:t>时，不要让线程睡眠，而应该让函数立即返回。在返回时，该函数返回一个错误代码。图所示，一个非阻塞模式套接字多次调用</w:t>
      </w:r>
      <w:r w:rsidR="00E61238">
        <w:rPr>
          <w:rFonts w:hint="eastAsia"/>
        </w:rPr>
        <w:t>recv()</w:t>
      </w:r>
      <w:r w:rsidR="00E61238">
        <w:rPr>
          <w:rFonts w:hint="eastAsia"/>
        </w:rPr>
        <w:t>函数的过程。前三次调用</w:t>
      </w:r>
      <w:r w:rsidR="00E61238">
        <w:rPr>
          <w:rFonts w:hint="eastAsia"/>
        </w:rPr>
        <w:t>recv()</w:t>
      </w:r>
      <w:r w:rsidR="00E61238">
        <w:rPr>
          <w:rFonts w:hint="eastAsia"/>
        </w:rPr>
        <w:t>函数时，内核数据还没有准备好。因此，该函数立即返回</w:t>
      </w:r>
      <w:r w:rsidR="00E61238">
        <w:rPr>
          <w:rFonts w:hint="eastAsia"/>
        </w:rPr>
        <w:t>WSAEWOULDBLOCK</w:t>
      </w:r>
      <w:r w:rsidR="00E61238">
        <w:rPr>
          <w:rFonts w:hint="eastAsia"/>
        </w:rPr>
        <w:t>错误代码。第四次调用</w:t>
      </w:r>
      <w:r w:rsidR="00E61238">
        <w:rPr>
          <w:rFonts w:hint="eastAsia"/>
        </w:rPr>
        <w:t>recv()</w:t>
      </w:r>
      <w:r w:rsidR="00E61238">
        <w:rPr>
          <w:rFonts w:hint="eastAsia"/>
        </w:rPr>
        <w:t>函数时，数据已经准备好，被复制到应用程序的缓冲区中，</w:t>
      </w:r>
      <w:r w:rsidR="00E61238">
        <w:rPr>
          <w:rFonts w:hint="eastAsia"/>
        </w:rPr>
        <w:t>recv()</w:t>
      </w:r>
      <w:r w:rsidR="00E61238">
        <w:rPr>
          <w:rFonts w:hint="eastAsia"/>
        </w:rPr>
        <w:t>函数返回成功指示，应用程序开始处理数据</w:t>
      </w:r>
    </w:p>
    <w:p w14:paraId="2DF8A97A" w14:textId="70F5A8BA" w:rsidR="00DB63BE" w:rsidRDefault="00DB63BE" w:rsidP="00E61238">
      <w:r w:rsidRPr="00DB63BE">
        <w:rPr>
          <w:noProof/>
        </w:rPr>
        <w:drawing>
          <wp:inline distT="0" distB="0" distL="0" distR="0" wp14:anchorId="1B56CE99" wp14:editId="257F954F">
            <wp:extent cx="5270500" cy="2934335"/>
            <wp:effectExtent l="0" t="0" r="12700"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0500" cy="2934335"/>
                    </a:xfrm>
                    <a:prstGeom prst="rect">
                      <a:avLst/>
                    </a:prstGeom>
                  </pic:spPr>
                </pic:pic>
              </a:graphicData>
            </a:graphic>
          </wp:inline>
        </w:drawing>
      </w:r>
    </w:p>
    <w:p w14:paraId="59C4B9C8" w14:textId="65240AFF" w:rsidR="005A6305" w:rsidRDefault="005A6305" w:rsidP="005A6305">
      <w:pPr>
        <w:pStyle w:val="a7"/>
        <w:numPr>
          <w:ilvl w:val="0"/>
          <w:numId w:val="10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都是阻塞的。在创建套接字之后，通过调用</w:t>
      </w:r>
      <w:r>
        <w:rPr>
          <w:rFonts w:hint="eastAsia"/>
        </w:rPr>
        <w:t>ioctlsocket()</w:t>
      </w:r>
      <w:r>
        <w:rPr>
          <w:rFonts w:hint="eastAsia"/>
        </w:rPr>
        <w:t>函数，将该套接字设置为非阻塞模式。</w:t>
      </w:r>
      <w:r>
        <w:rPr>
          <w:rFonts w:hint="eastAsia"/>
        </w:rPr>
        <w:t>Linux</w:t>
      </w:r>
      <w:r>
        <w:rPr>
          <w:rFonts w:hint="eastAsia"/>
        </w:rPr>
        <w:t>下的函数是：</w:t>
      </w:r>
      <w:r>
        <w:rPr>
          <w:rFonts w:hint="eastAsia"/>
        </w:rPr>
        <w:t>fcntl()</w:t>
      </w:r>
    </w:p>
    <w:p w14:paraId="5015ECF1" w14:textId="77777777" w:rsidR="004732BD" w:rsidRDefault="005A6305" w:rsidP="004732BD">
      <w:pPr>
        <w:pStyle w:val="a7"/>
        <w:numPr>
          <w:ilvl w:val="0"/>
          <w:numId w:val="105"/>
        </w:numPr>
        <w:ind w:firstLineChars="0"/>
      </w:pPr>
      <w:r>
        <w:rPr>
          <w:rFonts w:hint="eastAsia"/>
        </w:rPr>
        <w:t>套接字设置为非阻塞模式后，在调用</w:t>
      </w:r>
      <w:r>
        <w:rPr>
          <w:rFonts w:hint="eastAsia"/>
        </w:rPr>
        <w:t>Windows Sockets API</w:t>
      </w:r>
      <w:r w:rsidR="00C436D5">
        <w:rPr>
          <w:rFonts w:hint="eastAsia"/>
        </w:rPr>
        <w:t>函数时，调用函数会立即返回。大多数情况下，这些函数调用都会调用</w:t>
      </w:r>
      <w:r w:rsidR="00C436D5">
        <w:rPr>
          <w:rFonts w:hint="eastAsia"/>
        </w:rPr>
        <w:t>"</w:t>
      </w:r>
      <w:r w:rsidR="00C436D5">
        <w:rPr>
          <w:rFonts w:hint="eastAsia"/>
        </w:rPr>
        <w:t>失败</w:t>
      </w:r>
      <w:r w:rsidR="00C436D5">
        <w:rPr>
          <w:rFonts w:hint="eastAsia"/>
        </w:rPr>
        <w:t>"</w:t>
      </w:r>
      <w:r>
        <w:rPr>
          <w:rFonts w:hint="eastAsia"/>
        </w:rPr>
        <w:t>，并返回</w:t>
      </w:r>
      <w:r>
        <w:rPr>
          <w:rFonts w:hint="eastAsia"/>
        </w:rPr>
        <w:t>WSAEWOULDBLOCK</w:t>
      </w:r>
      <w:r>
        <w:rPr>
          <w:rFonts w:hint="eastAsia"/>
        </w:rPr>
        <w:t>错误代码。说明请求的操作在调用期间内没有时间完成。通常，应用程序需要重复调用该函数，直到获得成功返回代码</w:t>
      </w:r>
    </w:p>
    <w:p w14:paraId="53298F63" w14:textId="77777777" w:rsidR="004732BD" w:rsidRDefault="005A6305" w:rsidP="004732BD">
      <w:pPr>
        <w:pStyle w:val="a7"/>
        <w:numPr>
          <w:ilvl w:val="0"/>
          <w:numId w:val="105"/>
        </w:numPr>
        <w:ind w:firstLineChars="0"/>
      </w:pPr>
      <w:r>
        <w:rPr>
          <w:rFonts w:hint="eastAsia"/>
        </w:rPr>
        <w:t>需要说明的是并非所有的</w:t>
      </w:r>
      <w:r>
        <w:rPr>
          <w:rFonts w:hint="eastAsia"/>
        </w:rPr>
        <w:t>Windows Sockets API</w:t>
      </w:r>
      <w:r>
        <w:rPr>
          <w:rFonts w:hint="eastAsia"/>
        </w:rPr>
        <w:t>在非阻塞模式下调用，都会返回</w:t>
      </w:r>
      <w:r>
        <w:rPr>
          <w:rFonts w:hint="eastAsia"/>
        </w:rPr>
        <w:t>WSAEWOULDBLOCK</w:t>
      </w:r>
      <w:r>
        <w:rPr>
          <w:rFonts w:hint="eastAsia"/>
        </w:rPr>
        <w:t>错误。例如，以非阻塞模式的套接字为参数调用</w:t>
      </w:r>
      <w:r>
        <w:rPr>
          <w:rFonts w:hint="eastAsia"/>
        </w:rPr>
        <w:t>bind()</w:t>
      </w:r>
      <w:r>
        <w:rPr>
          <w:rFonts w:hint="eastAsia"/>
        </w:rPr>
        <w:t>函数时，就不会返回该错误代码。当然，在调用</w:t>
      </w:r>
      <w:r>
        <w:rPr>
          <w:rFonts w:hint="eastAsia"/>
        </w:rPr>
        <w:t>WSAStartup()</w:t>
      </w:r>
      <w:r>
        <w:rPr>
          <w:rFonts w:hint="eastAsia"/>
        </w:rPr>
        <w:t>函数时更不会返回该错误代码，因为该函数是应用程序第一调用的函数，当</w:t>
      </w:r>
      <w:r>
        <w:rPr>
          <w:rFonts w:hint="eastAsia"/>
        </w:rPr>
        <w:lastRenderedPageBreak/>
        <w:t>然不会返回这样的错误代码</w:t>
      </w:r>
    </w:p>
    <w:p w14:paraId="322C1C42" w14:textId="77777777" w:rsidR="008E5CF6" w:rsidRDefault="005A6305" w:rsidP="008E5CF6">
      <w:pPr>
        <w:pStyle w:val="a7"/>
        <w:numPr>
          <w:ilvl w:val="0"/>
          <w:numId w:val="105"/>
        </w:numPr>
        <w:ind w:firstLineChars="0"/>
      </w:pPr>
      <w:r>
        <w:rPr>
          <w:rFonts w:hint="eastAsia"/>
        </w:rPr>
        <w:t>要将套接字设置为非阻塞模式，除了使用</w:t>
      </w:r>
      <w:r>
        <w:rPr>
          <w:rFonts w:hint="eastAsia"/>
        </w:rPr>
        <w:t>ioctlsocket()</w:t>
      </w:r>
      <w:r>
        <w:rPr>
          <w:rFonts w:hint="eastAsia"/>
        </w:rPr>
        <w:t>函数之外，还可以使用</w:t>
      </w:r>
      <w:r>
        <w:rPr>
          <w:rFonts w:hint="eastAsia"/>
        </w:rPr>
        <w:t>WSAAsyncselect()</w:t>
      </w:r>
      <w:r>
        <w:rPr>
          <w:rFonts w:hint="eastAsia"/>
        </w:rPr>
        <w:t>和</w:t>
      </w:r>
      <w:r>
        <w:rPr>
          <w:rFonts w:hint="eastAsia"/>
        </w:rPr>
        <w:t>WSAEventselect()</w:t>
      </w:r>
      <w:r>
        <w:rPr>
          <w:rFonts w:hint="eastAsia"/>
        </w:rPr>
        <w:t>函数。当调用该函数时，套接字会自动地设置为非阻塞方式</w:t>
      </w:r>
    </w:p>
    <w:p w14:paraId="239FE216" w14:textId="77777777" w:rsidR="00AD4A33" w:rsidRDefault="005A6305" w:rsidP="00AD4A33">
      <w:pPr>
        <w:pStyle w:val="a7"/>
        <w:numPr>
          <w:ilvl w:val="0"/>
          <w:numId w:val="105"/>
        </w:numPr>
        <w:ind w:firstLineChars="0"/>
      </w:pPr>
      <w:r>
        <w:rPr>
          <w:rFonts w:hint="eastAsia"/>
        </w:rPr>
        <w:t>由于使用非阻塞套接字在调用函数时，会经常返回</w:t>
      </w:r>
      <w:r>
        <w:rPr>
          <w:rFonts w:hint="eastAsia"/>
        </w:rPr>
        <w:t>WSAEWOULDBLOCK</w:t>
      </w:r>
      <w:r w:rsidR="00073FFD">
        <w:rPr>
          <w:rFonts w:hint="eastAsia"/>
        </w:rPr>
        <w:t>错误。所以在任何时候，都应仔细检查返回代码并作好对</w:t>
      </w:r>
      <w:r w:rsidR="00073FFD">
        <w:rPr>
          <w:rFonts w:hint="eastAsia"/>
        </w:rPr>
        <w:t>"</w:t>
      </w:r>
      <w:r w:rsidR="00073FFD">
        <w:rPr>
          <w:rFonts w:hint="eastAsia"/>
        </w:rPr>
        <w:t>失败</w:t>
      </w:r>
      <w:r w:rsidR="00073FFD">
        <w:rPr>
          <w:rFonts w:hint="eastAsia"/>
        </w:rPr>
        <w:t>"</w:t>
      </w:r>
      <w:r>
        <w:rPr>
          <w:rFonts w:hint="eastAsia"/>
        </w:rPr>
        <w:t>的准备。应用程序连续不断地调用这个函数，直到它返回成功指示为止。上面的程序清单中，在</w:t>
      </w:r>
      <w:r>
        <w:rPr>
          <w:rFonts w:hint="eastAsia"/>
        </w:rPr>
        <w:t>While</w:t>
      </w:r>
      <w:r>
        <w:rPr>
          <w:rFonts w:hint="eastAsia"/>
        </w:rPr>
        <w:t>循环体内不断地调用</w:t>
      </w:r>
      <w:r>
        <w:rPr>
          <w:rFonts w:hint="eastAsia"/>
        </w:rPr>
        <w:t>recv()</w:t>
      </w:r>
      <w:r>
        <w:rPr>
          <w:rFonts w:hint="eastAsia"/>
        </w:rPr>
        <w:t>函数，以读入</w:t>
      </w:r>
      <w:r>
        <w:rPr>
          <w:rFonts w:hint="eastAsia"/>
        </w:rPr>
        <w:t>1024</w:t>
      </w:r>
      <w:r>
        <w:rPr>
          <w:rFonts w:hint="eastAsia"/>
        </w:rPr>
        <w:t>个字节的数据。这种做法很浪费系统资源</w:t>
      </w:r>
    </w:p>
    <w:p w14:paraId="7273226D" w14:textId="77777777" w:rsidR="00D44BBE" w:rsidRDefault="005A6305" w:rsidP="00D44BBE">
      <w:pPr>
        <w:pStyle w:val="a7"/>
        <w:numPr>
          <w:ilvl w:val="0"/>
          <w:numId w:val="105"/>
        </w:numPr>
        <w:ind w:firstLineChars="0"/>
      </w:pPr>
      <w:r>
        <w:rPr>
          <w:rFonts w:hint="eastAsia"/>
        </w:rPr>
        <w:t>要完成这样的操作，有人使用</w:t>
      </w:r>
      <w:r>
        <w:rPr>
          <w:rFonts w:hint="eastAsia"/>
        </w:rPr>
        <w:t>MSG_PEEK</w:t>
      </w:r>
      <w:r>
        <w:rPr>
          <w:rFonts w:hint="eastAsia"/>
        </w:rPr>
        <w:t>标志调用</w:t>
      </w:r>
      <w:r>
        <w:rPr>
          <w:rFonts w:hint="eastAsia"/>
        </w:rPr>
        <w:t>recv()</w:t>
      </w:r>
      <w:r>
        <w:rPr>
          <w:rFonts w:hint="eastAsia"/>
        </w:rPr>
        <w:t>函数查看缓冲区中是否有数据可读。同样，这种方法也不好。因为该做法对系统造成的开销是很大的，并且应用程序至少要调用</w:t>
      </w:r>
      <w:r>
        <w:rPr>
          <w:rFonts w:hint="eastAsia"/>
        </w:rPr>
        <w:t>recv()</w:t>
      </w:r>
      <w:r w:rsidR="006A5673">
        <w:rPr>
          <w:rFonts w:hint="eastAsia"/>
        </w:rPr>
        <w:t>函数两次，才能实际地读入数据。较好的做法是，使用套接字的</w:t>
      </w:r>
      <w:r w:rsidR="006A5673">
        <w:rPr>
          <w:rFonts w:hint="eastAsia"/>
        </w:rPr>
        <w:t>"</w:t>
      </w:r>
      <w:r>
        <w:rPr>
          <w:rFonts w:hint="eastAsia"/>
        </w:rPr>
        <w:t>I/O</w:t>
      </w:r>
      <w:r w:rsidR="006A5673">
        <w:rPr>
          <w:rFonts w:hint="eastAsia"/>
        </w:rPr>
        <w:t>模型</w:t>
      </w:r>
      <w:r w:rsidR="006A5673">
        <w:rPr>
          <w:rFonts w:hint="eastAsia"/>
        </w:rPr>
        <w:t>"</w:t>
      </w:r>
      <w:r>
        <w:rPr>
          <w:rFonts w:hint="eastAsia"/>
        </w:rPr>
        <w:t>来判断非阻塞套接字是否可读可写</w:t>
      </w:r>
    </w:p>
    <w:p w14:paraId="0EC8F7F7" w14:textId="77777777" w:rsidR="004427F9" w:rsidRDefault="005A6305" w:rsidP="004427F9">
      <w:pPr>
        <w:pStyle w:val="a7"/>
        <w:numPr>
          <w:ilvl w:val="0"/>
          <w:numId w:val="105"/>
        </w:numPr>
        <w:ind w:firstLineChars="0"/>
      </w:pPr>
      <w:r>
        <w:rPr>
          <w:rFonts w:hint="eastAsia"/>
        </w:rPr>
        <w:t>非阻塞模式套接字与阻塞模式套接字相比，不容易使用。使用非阻塞模式套接字，需要编写更多的代码，以便在每个</w:t>
      </w:r>
      <w:r>
        <w:rPr>
          <w:rFonts w:hint="eastAsia"/>
        </w:rPr>
        <w:t>Windows Sockets API</w:t>
      </w:r>
      <w:r>
        <w:rPr>
          <w:rFonts w:hint="eastAsia"/>
        </w:rPr>
        <w:t>函数调用中，对收到的</w:t>
      </w:r>
      <w:r>
        <w:rPr>
          <w:rFonts w:hint="eastAsia"/>
        </w:rPr>
        <w:t>WSAEWOULDBLOCK</w:t>
      </w:r>
      <w:r>
        <w:rPr>
          <w:rFonts w:hint="eastAsia"/>
        </w:rPr>
        <w:t>错误进行处理。因此，非阻塞套接字便显得有些难于使用</w:t>
      </w:r>
    </w:p>
    <w:p w14:paraId="7F3716B9" w14:textId="0DADD44A" w:rsidR="005A6305" w:rsidRDefault="005A6305" w:rsidP="004427F9">
      <w:pPr>
        <w:pStyle w:val="a7"/>
        <w:numPr>
          <w:ilvl w:val="0"/>
          <w:numId w:val="105"/>
        </w:numPr>
        <w:ind w:firstLineChars="0"/>
      </w:pPr>
      <w:r>
        <w:rPr>
          <w:rFonts w:hint="eastAsia"/>
        </w:rPr>
        <w:t>但是，非阻塞套接字在控制建立的多个连接，在数据的收发量不均，时间不定时，明显具有优势。这种套接字在使用上存在一定难度，但只要排除了这些</w:t>
      </w:r>
      <w:r w:rsidR="00413E6E">
        <w:rPr>
          <w:rFonts w:hint="eastAsia"/>
        </w:rPr>
        <w:t>困难，它在功能上还是非常强大的。通常情况下，可考虑使用套接字的</w:t>
      </w:r>
      <w:r w:rsidR="00413E6E">
        <w:rPr>
          <w:rFonts w:hint="eastAsia"/>
        </w:rPr>
        <w:t>"</w:t>
      </w:r>
      <w:r>
        <w:rPr>
          <w:rFonts w:hint="eastAsia"/>
        </w:rPr>
        <w:t>I/O</w:t>
      </w:r>
      <w:r w:rsidR="00413E6E">
        <w:rPr>
          <w:rFonts w:hint="eastAsia"/>
        </w:rPr>
        <w:t>模型</w:t>
      </w:r>
      <w:r w:rsidR="00413E6E">
        <w:rPr>
          <w:rFonts w:hint="eastAsia"/>
        </w:rPr>
        <w:t>"</w:t>
      </w:r>
      <w:r>
        <w:rPr>
          <w:rFonts w:hint="eastAsia"/>
        </w:rPr>
        <w:t>，它有助于应用程序通过异步方式，同时对一个或多个套接字的通信加以管理</w:t>
      </w:r>
    </w:p>
    <w:p w14:paraId="4CC65DA2" w14:textId="621DD092" w:rsidR="006226E5" w:rsidRDefault="001A0AA0" w:rsidP="006226E5">
      <w:r>
        <w:t>4</w:t>
      </w:r>
      <w:r>
        <w:t>、</w:t>
      </w:r>
      <w:r w:rsidRPr="001A0AA0">
        <w:rPr>
          <w:rFonts w:hint="eastAsia"/>
          <w:color w:val="FF0000"/>
        </w:rPr>
        <w:t>非阻塞</w:t>
      </w:r>
      <w:r w:rsidRPr="001A0AA0">
        <w:rPr>
          <w:rFonts w:hint="eastAsia"/>
          <w:color w:val="FF0000"/>
        </w:rPr>
        <w:t>IO</w:t>
      </w:r>
      <w:r w:rsidRPr="001A0AA0">
        <w:rPr>
          <w:rFonts w:hint="eastAsia"/>
          <w:color w:val="FF0000"/>
        </w:rPr>
        <w:t>的特点是用户进程需要不断的主动询问</w:t>
      </w:r>
      <w:r w:rsidRPr="001A0AA0">
        <w:rPr>
          <w:rFonts w:hint="eastAsia"/>
          <w:color w:val="FF0000"/>
        </w:rPr>
        <w:t>kernel</w:t>
      </w:r>
      <w:r w:rsidRPr="001A0AA0">
        <w:rPr>
          <w:rFonts w:hint="eastAsia"/>
          <w:color w:val="FF0000"/>
        </w:rPr>
        <w:t>数据是否准备好</w:t>
      </w:r>
    </w:p>
    <w:p w14:paraId="43BC5516" w14:textId="77777777" w:rsidR="001A0AA0" w:rsidRDefault="001A0AA0" w:rsidP="006226E5">
      <w:pPr>
        <w:rPr>
          <w:rFonts w:hint="eastAsia"/>
        </w:rPr>
      </w:pPr>
    </w:p>
    <w:p w14:paraId="7102FC1F" w14:textId="660625F0" w:rsidR="006226E5" w:rsidRDefault="006226E5" w:rsidP="006226E5">
      <w:pPr>
        <w:pStyle w:val="4"/>
        <w:numPr>
          <w:ilvl w:val="3"/>
          <w:numId w:val="1"/>
        </w:numPr>
      </w:pPr>
      <w:r>
        <w:t>I/O</w:t>
      </w:r>
      <w:r>
        <w:rPr>
          <w:rFonts w:hint="eastAsia"/>
        </w:rPr>
        <w:t>复用</w:t>
      </w:r>
      <w:r>
        <w:t>模型</w:t>
      </w:r>
    </w:p>
    <w:p w14:paraId="1B6F5F52" w14:textId="77777777" w:rsidR="00EB1C42" w:rsidRDefault="006226E5" w:rsidP="006226E5">
      <w:r>
        <w:rPr>
          <w:rFonts w:hint="eastAsia"/>
        </w:rPr>
        <w:t>1</w:t>
      </w:r>
      <w:r>
        <w:rPr>
          <w:rFonts w:hint="eastAsia"/>
        </w:rPr>
        <w:t>、</w:t>
      </w:r>
      <w:r w:rsidRPr="006226E5">
        <w:rPr>
          <w:rFonts w:hint="eastAsia"/>
        </w:rPr>
        <w:t>主要是</w:t>
      </w:r>
      <w:r w:rsidRPr="006226E5">
        <w:rPr>
          <w:rFonts w:hint="eastAsia"/>
        </w:rPr>
        <w:t>select</w:t>
      </w:r>
      <w:r w:rsidRPr="006226E5">
        <w:rPr>
          <w:rFonts w:hint="eastAsia"/>
        </w:rPr>
        <w:t>和</w:t>
      </w:r>
      <w:r w:rsidRPr="006226E5">
        <w:rPr>
          <w:rFonts w:hint="eastAsia"/>
        </w:rPr>
        <w:t>epoll</w:t>
      </w:r>
    </w:p>
    <w:p w14:paraId="1797CE2F" w14:textId="77777777" w:rsidR="00EB1C42" w:rsidRDefault="006226E5" w:rsidP="00EB1C42">
      <w:pPr>
        <w:pStyle w:val="a7"/>
        <w:numPr>
          <w:ilvl w:val="0"/>
          <w:numId w:val="106"/>
        </w:numPr>
        <w:ind w:firstLineChars="0"/>
      </w:pPr>
      <w:r w:rsidRPr="006226E5">
        <w:rPr>
          <w:rFonts w:hint="eastAsia"/>
        </w:rPr>
        <w:t>对一个</w:t>
      </w:r>
      <w:r w:rsidRPr="006226E5">
        <w:rPr>
          <w:rFonts w:hint="eastAsia"/>
        </w:rPr>
        <w:t>IO</w:t>
      </w:r>
      <w:r w:rsidRPr="006226E5">
        <w:rPr>
          <w:rFonts w:hint="eastAsia"/>
        </w:rPr>
        <w:t>端口，两次调用，两次返回，比阻塞</w:t>
      </w:r>
      <w:r w:rsidRPr="006226E5">
        <w:rPr>
          <w:rFonts w:hint="eastAsia"/>
        </w:rPr>
        <w:t>IO</w:t>
      </w:r>
      <w:r w:rsidR="00EB1C42">
        <w:rPr>
          <w:rFonts w:hint="eastAsia"/>
        </w:rPr>
        <w:t>并没有什么优越性</w:t>
      </w:r>
    </w:p>
    <w:p w14:paraId="14EA4421" w14:textId="6EEB900C" w:rsidR="006226E5" w:rsidRDefault="006226E5" w:rsidP="00EB1C42">
      <w:pPr>
        <w:pStyle w:val="a7"/>
        <w:numPr>
          <w:ilvl w:val="0"/>
          <w:numId w:val="106"/>
        </w:numPr>
        <w:ind w:firstLineChars="0"/>
      </w:pPr>
      <w:r w:rsidRPr="006226E5">
        <w:rPr>
          <w:rFonts w:hint="eastAsia"/>
        </w:rPr>
        <w:t>关键是能实现同时对多个</w:t>
      </w:r>
      <w:r w:rsidRPr="006226E5">
        <w:rPr>
          <w:rFonts w:hint="eastAsia"/>
        </w:rPr>
        <w:t>IO</w:t>
      </w:r>
      <w:r w:rsidR="00B65910">
        <w:rPr>
          <w:rFonts w:hint="eastAsia"/>
        </w:rPr>
        <w:t>端口进行监听</w:t>
      </w:r>
    </w:p>
    <w:p w14:paraId="7F2CA60F" w14:textId="1B31A086" w:rsidR="00B65910" w:rsidRDefault="00B65910" w:rsidP="00B65910">
      <w:r>
        <w:t>2</w:t>
      </w:r>
      <w:r>
        <w:t>、</w:t>
      </w:r>
      <w:r w:rsidRPr="00B65910">
        <w:rPr>
          <w:rFonts w:hint="eastAsia"/>
        </w:rPr>
        <w:t>I/O</w:t>
      </w:r>
      <w:r w:rsidRPr="00B65910">
        <w:rPr>
          <w:rFonts w:hint="eastAsia"/>
        </w:rPr>
        <w:t>复用模型会用到</w:t>
      </w:r>
      <w:r w:rsidRPr="00B65910">
        <w:rPr>
          <w:rFonts w:hint="eastAsia"/>
        </w:rPr>
        <w:t>select</w:t>
      </w:r>
      <w:r w:rsidRPr="00B65910">
        <w:rPr>
          <w:rFonts w:hint="eastAsia"/>
        </w:rPr>
        <w:t>、</w:t>
      </w:r>
      <w:r w:rsidRPr="00B65910">
        <w:rPr>
          <w:rFonts w:hint="eastAsia"/>
        </w:rPr>
        <w:t>poll</w:t>
      </w:r>
      <w:r w:rsidRPr="00B65910">
        <w:rPr>
          <w:rFonts w:hint="eastAsia"/>
        </w:rPr>
        <w:t>、</w:t>
      </w:r>
      <w:r w:rsidRPr="00B65910">
        <w:rPr>
          <w:rFonts w:hint="eastAsia"/>
        </w:rPr>
        <w:t>epoll</w:t>
      </w:r>
      <w:r w:rsidRPr="00B65910">
        <w:rPr>
          <w:rFonts w:hint="eastAsia"/>
        </w:rPr>
        <w:t>函数，这几个函数也会使进程阻塞，但是和阻塞</w:t>
      </w:r>
      <w:r w:rsidRPr="00B65910">
        <w:rPr>
          <w:rFonts w:hint="eastAsia"/>
        </w:rPr>
        <w:t>I/O</w:t>
      </w:r>
      <w:r w:rsidRPr="00B65910">
        <w:rPr>
          <w:rFonts w:hint="eastAsia"/>
        </w:rPr>
        <w:t>所不同的的，这两个函数可以同时阻塞多个</w:t>
      </w:r>
      <w:r w:rsidRPr="00B65910">
        <w:rPr>
          <w:rFonts w:hint="eastAsia"/>
        </w:rPr>
        <w:t>I/O</w:t>
      </w:r>
      <w:r w:rsidRPr="00B65910">
        <w:rPr>
          <w:rFonts w:hint="eastAsia"/>
        </w:rPr>
        <w:t>操作。而且可以同时对多个读操作，多个写操作的</w:t>
      </w:r>
      <w:r w:rsidRPr="00B65910">
        <w:rPr>
          <w:rFonts w:hint="eastAsia"/>
        </w:rPr>
        <w:t>I/O</w:t>
      </w:r>
      <w:r w:rsidRPr="00B65910">
        <w:rPr>
          <w:rFonts w:hint="eastAsia"/>
        </w:rPr>
        <w:t>函数进行检测，直到有数据可读或可写时，才真正调用</w:t>
      </w:r>
      <w:r w:rsidRPr="00B65910">
        <w:rPr>
          <w:rFonts w:hint="eastAsia"/>
        </w:rPr>
        <w:t>I/O</w:t>
      </w:r>
      <w:r w:rsidRPr="00B65910">
        <w:rPr>
          <w:rFonts w:hint="eastAsia"/>
        </w:rPr>
        <w:t>操作函数</w:t>
      </w:r>
    </w:p>
    <w:p w14:paraId="610E7ECD" w14:textId="77777777" w:rsidR="00140881" w:rsidRDefault="00140881" w:rsidP="00140881">
      <w:pPr>
        <w:rPr>
          <w:rFonts w:hint="eastAsia"/>
        </w:rPr>
      </w:pPr>
      <w:r>
        <w:rPr>
          <w:rFonts w:hint="eastAsia"/>
        </w:rPr>
        <w:t>3</w:t>
      </w:r>
      <w:r>
        <w:rPr>
          <w:rFonts w:hint="eastAsia"/>
        </w:rPr>
        <w:t>、</w:t>
      </w:r>
      <w:r>
        <w:rPr>
          <w:rFonts w:hint="eastAsia"/>
        </w:rPr>
        <w:t>可以看出，由于非阻塞的调用，轮询占据了很大一部分过程，轮询会消耗大量的</w:t>
      </w:r>
      <w:r>
        <w:rPr>
          <w:rFonts w:hint="eastAsia"/>
        </w:rPr>
        <w:t>CPU</w:t>
      </w:r>
      <w:r>
        <w:rPr>
          <w:rFonts w:hint="eastAsia"/>
        </w:rPr>
        <w:t>时间。结合前面两种模式。如果轮询不是进程的用户态，而是有人帮忙就好了。多路复用正好处理这样的问题。</w:t>
      </w:r>
    </w:p>
    <w:p w14:paraId="7F53BB4D" w14:textId="3EF54A27" w:rsidR="00140881" w:rsidRDefault="00140881" w:rsidP="00140881">
      <w:pPr>
        <w:rPr>
          <w:rFonts w:hint="eastAsia"/>
        </w:rPr>
      </w:pPr>
      <w:r>
        <w:t>4</w:t>
      </w:r>
      <w:r>
        <w:t>、</w:t>
      </w:r>
      <w:r>
        <w:rPr>
          <w:rFonts w:hint="eastAsia"/>
        </w:rPr>
        <w:t>多路复用有两个特别的系统调用</w:t>
      </w:r>
      <w:r>
        <w:rPr>
          <w:rFonts w:hint="eastAsia"/>
        </w:rPr>
        <w:t>select</w:t>
      </w:r>
      <w:r>
        <w:rPr>
          <w:rFonts w:hint="eastAsia"/>
        </w:rPr>
        <w:t>或</w:t>
      </w:r>
      <w:r>
        <w:rPr>
          <w:rFonts w:hint="eastAsia"/>
        </w:rPr>
        <w:t>poll</w:t>
      </w:r>
      <w:r>
        <w:rPr>
          <w:rFonts w:hint="eastAsia"/>
        </w:rPr>
        <w:t>。</w:t>
      </w:r>
      <w:r>
        <w:rPr>
          <w:rFonts w:hint="eastAsia"/>
        </w:rPr>
        <w:t>select</w:t>
      </w:r>
      <w:r>
        <w:rPr>
          <w:rFonts w:hint="eastAsia"/>
        </w:rPr>
        <w:t>调用是内核级别的，</w:t>
      </w:r>
      <w:r>
        <w:rPr>
          <w:rFonts w:hint="eastAsia"/>
        </w:rPr>
        <w:t>select</w:t>
      </w:r>
      <w:r>
        <w:rPr>
          <w:rFonts w:hint="eastAsia"/>
        </w:rPr>
        <w:t>轮询相对非阻塞的轮询的区别在于</w:t>
      </w:r>
      <w:r>
        <w:rPr>
          <w:rFonts w:hint="eastAsia"/>
        </w:rPr>
        <w:t>---</w:t>
      </w:r>
      <w:r>
        <w:rPr>
          <w:rFonts w:hint="eastAsia"/>
        </w:rPr>
        <w:t>前者可以等待多个</w:t>
      </w:r>
      <w:r>
        <w:rPr>
          <w:rFonts w:hint="eastAsia"/>
        </w:rPr>
        <w:t>socket</w:t>
      </w:r>
      <w:r>
        <w:rPr>
          <w:rFonts w:hint="eastAsia"/>
        </w:rPr>
        <w:t>，当其中任何一个</w:t>
      </w:r>
      <w:r>
        <w:rPr>
          <w:rFonts w:hint="eastAsia"/>
        </w:rPr>
        <w:t>socket</w:t>
      </w:r>
      <w:r>
        <w:rPr>
          <w:rFonts w:hint="eastAsia"/>
        </w:rPr>
        <w:t>的数据准好了，就能返回进行可读，然后进程再进行</w:t>
      </w:r>
      <w:r>
        <w:rPr>
          <w:rFonts w:hint="eastAsia"/>
        </w:rPr>
        <w:t>recvform</w:t>
      </w:r>
      <w:r>
        <w:rPr>
          <w:rFonts w:hint="eastAsia"/>
        </w:rPr>
        <w:t>系统调用，</w:t>
      </w:r>
      <w:r w:rsidRPr="00E44558">
        <w:rPr>
          <w:rFonts w:hint="eastAsia"/>
          <w:color w:val="FF0000"/>
        </w:rPr>
        <w:t>将数据由内核拷贝到用户进程，当然这个过程是阻塞的</w:t>
      </w:r>
      <w:r>
        <w:rPr>
          <w:rFonts w:hint="eastAsia"/>
        </w:rPr>
        <w:t>。</w:t>
      </w:r>
      <w:r w:rsidRPr="00E44558">
        <w:rPr>
          <w:rFonts w:hint="eastAsia"/>
          <w:color w:val="00B0F0"/>
        </w:rPr>
        <w:t>多路复用有两种阻塞，</w:t>
      </w:r>
      <w:r w:rsidRPr="00E44558">
        <w:rPr>
          <w:rFonts w:hint="eastAsia"/>
          <w:color w:val="00B0F0"/>
        </w:rPr>
        <w:t>select</w:t>
      </w:r>
      <w:r w:rsidRPr="00E44558">
        <w:rPr>
          <w:rFonts w:hint="eastAsia"/>
          <w:color w:val="00B0F0"/>
        </w:rPr>
        <w:t>或</w:t>
      </w:r>
      <w:r w:rsidRPr="00E44558">
        <w:rPr>
          <w:rFonts w:hint="eastAsia"/>
          <w:color w:val="00B0F0"/>
        </w:rPr>
        <w:t>poll</w:t>
      </w:r>
      <w:r w:rsidRPr="00E44558">
        <w:rPr>
          <w:rFonts w:hint="eastAsia"/>
          <w:color w:val="00B0F0"/>
        </w:rPr>
        <w:t>调用之后，会阻塞进程，与第一种阻塞不同在于，此时的</w:t>
      </w:r>
      <w:r w:rsidRPr="00E44558">
        <w:rPr>
          <w:rFonts w:hint="eastAsia"/>
          <w:color w:val="00B0F0"/>
        </w:rPr>
        <w:t>select</w:t>
      </w:r>
      <w:r w:rsidRPr="00E44558">
        <w:rPr>
          <w:rFonts w:hint="eastAsia"/>
          <w:color w:val="00B0F0"/>
        </w:rPr>
        <w:t>不是等到</w:t>
      </w:r>
      <w:r w:rsidRPr="00E44558">
        <w:rPr>
          <w:rFonts w:hint="eastAsia"/>
          <w:color w:val="00B0F0"/>
        </w:rPr>
        <w:t>socket</w:t>
      </w:r>
      <w:r w:rsidRPr="00E44558">
        <w:rPr>
          <w:rFonts w:hint="eastAsia"/>
          <w:color w:val="00B0F0"/>
        </w:rPr>
        <w:t>数据全部到达再处理</w:t>
      </w:r>
      <w:r w:rsidR="00E44558" w:rsidRPr="00E44558">
        <w:rPr>
          <w:rFonts w:hint="eastAsia"/>
          <w:color w:val="00B0F0"/>
        </w:rPr>
        <w:t>，</w:t>
      </w:r>
      <w:r w:rsidRPr="00E44558">
        <w:rPr>
          <w:rFonts w:hint="eastAsia"/>
          <w:color w:val="00B0F0"/>
        </w:rPr>
        <w:t>而是有了一部分数据就会调用用户进程来处理。如何知道有一部分数据到达了呢？监视的事情交给了内核，内核负责数据到达的处理。也可以理解为</w:t>
      </w:r>
      <w:r w:rsidRPr="00E44558">
        <w:rPr>
          <w:rFonts w:hint="eastAsia"/>
          <w:color w:val="00B0F0"/>
        </w:rPr>
        <w:t>"</w:t>
      </w:r>
      <w:r w:rsidRPr="00E44558">
        <w:rPr>
          <w:rFonts w:hint="eastAsia"/>
          <w:color w:val="00B0F0"/>
        </w:rPr>
        <w:t>非阻塞</w:t>
      </w:r>
      <w:r w:rsidRPr="00E44558">
        <w:rPr>
          <w:rFonts w:hint="eastAsia"/>
          <w:color w:val="00B0F0"/>
        </w:rPr>
        <w:t>"</w:t>
      </w:r>
      <w:r w:rsidRPr="00E44558">
        <w:rPr>
          <w:rFonts w:hint="eastAsia"/>
          <w:color w:val="00B0F0"/>
        </w:rPr>
        <w:t>吧</w:t>
      </w:r>
    </w:p>
    <w:p w14:paraId="632A8C23" w14:textId="7458E603" w:rsidR="00E44558" w:rsidRDefault="00E44558" w:rsidP="00E44558">
      <w:r>
        <w:lastRenderedPageBreak/>
        <w:t>5</w:t>
      </w:r>
      <w:r>
        <w:t>、</w:t>
      </w:r>
      <w:r w:rsidRPr="00E44558">
        <w:rPr>
          <w:rFonts w:hint="eastAsia"/>
        </w:rPr>
        <w:t>多路复用的特点是通过一种机制一个进程能同时等待</w:t>
      </w:r>
      <w:r w:rsidRPr="00E44558">
        <w:rPr>
          <w:rFonts w:hint="eastAsia"/>
        </w:rPr>
        <w:t>IO</w:t>
      </w:r>
      <w:r>
        <w:rPr>
          <w:rFonts w:hint="eastAsia"/>
        </w:rPr>
        <w:t>文件描述符，内核监视这些文件描述符</w:t>
      </w:r>
      <w:r>
        <w:rPr>
          <w:rFonts w:hint="eastAsia"/>
        </w:rPr>
        <w:t>(</w:t>
      </w:r>
      <w:r>
        <w:rPr>
          <w:rFonts w:hint="eastAsia"/>
        </w:rPr>
        <w:t>套接字描述符</w:t>
      </w:r>
      <w:r>
        <w:rPr>
          <w:rFonts w:hint="eastAsia"/>
        </w:rPr>
        <w:t>)</w:t>
      </w:r>
      <w:r w:rsidRPr="00E44558">
        <w:rPr>
          <w:rFonts w:hint="eastAsia"/>
        </w:rPr>
        <w:t>，其中的任意一个进入读就绪状态，</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函数就可以返回。对于监视的方式，又可以分为</w:t>
      </w:r>
      <w:r w:rsidRPr="00E44558">
        <w:rPr>
          <w:rFonts w:hint="eastAsia"/>
        </w:rPr>
        <w:t>select</w:t>
      </w:r>
      <w:r w:rsidRPr="00E44558">
        <w:rPr>
          <w:rFonts w:hint="eastAsia"/>
        </w:rPr>
        <w:t>，</w:t>
      </w:r>
      <w:r w:rsidRPr="00E44558">
        <w:rPr>
          <w:rFonts w:hint="eastAsia"/>
        </w:rPr>
        <w:t>poll</w:t>
      </w:r>
      <w:r w:rsidRPr="00E44558">
        <w:rPr>
          <w:rFonts w:hint="eastAsia"/>
        </w:rPr>
        <w:t>，</w:t>
      </w:r>
      <w:bookmarkStart w:id="0" w:name="_GoBack"/>
      <w:bookmarkEnd w:id="0"/>
      <w:r w:rsidRPr="00E44558">
        <w:rPr>
          <w:rFonts w:hint="eastAsia"/>
        </w:rPr>
        <w:t>epoll</w:t>
      </w:r>
      <w:r w:rsidRPr="00E44558">
        <w:rPr>
          <w:rFonts w:hint="eastAsia"/>
        </w:rPr>
        <w:t>三种方式</w:t>
      </w:r>
    </w:p>
    <w:p w14:paraId="792E296B" w14:textId="46CB768E" w:rsidR="00F15EC5" w:rsidRDefault="00F15EC5" w:rsidP="00B65910">
      <w:r w:rsidRPr="00F15EC5">
        <w:rPr>
          <w:noProof/>
        </w:rPr>
        <w:drawing>
          <wp:inline distT="0" distB="0" distL="0" distR="0" wp14:anchorId="069010F6" wp14:editId="56CD8E08">
            <wp:extent cx="5270500" cy="3131185"/>
            <wp:effectExtent l="0" t="0" r="1270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0500" cy="3131185"/>
                    </a:xfrm>
                    <a:prstGeom prst="rect">
                      <a:avLst/>
                    </a:prstGeom>
                  </pic:spPr>
                </pic:pic>
              </a:graphicData>
            </a:graphic>
          </wp:inline>
        </w:drawing>
      </w:r>
    </w:p>
    <w:p w14:paraId="796EAC24" w14:textId="77777777" w:rsidR="006652EC" w:rsidRDefault="006652EC" w:rsidP="00B65910"/>
    <w:p w14:paraId="25CEE0FC" w14:textId="30A72535" w:rsidR="006652EC" w:rsidRDefault="006652EC" w:rsidP="006652EC">
      <w:pPr>
        <w:pStyle w:val="4"/>
        <w:numPr>
          <w:ilvl w:val="3"/>
          <w:numId w:val="1"/>
        </w:numPr>
      </w:pPr>
      <w:r>
        <w:t>信号驱动I/O</w:t>
      </w:r>
    </w:p>
    <w:p w14:paraId="174B3068" w14:textId="6AD24E7E" w:rsidR="006652EC" w:rsidRDefault="006652EC" w:rsidP="006652EC">
      <w:r>
        <w:rPr>
          <w:rFonts w:hint="eastAsia"/>
        </w:rPr>
        <w:t>1</w:t>
      </w:r>
      <w:r>
        <w:rPr>
          <w:rFonts w:hint="eastAsia"/>
        </w:rPr>
        <w:t>、两次</w:t>
      </w:r>
      <w:r>
        <w:t>调用，</w:t>
      </w:r>
      <w:r>
        <w:rPr>
          <w:rFonts w:hint="eastAsia"/>
        </w:rPr>
        <w:t>两次</w:t>
      </w:r>
      <w:r>
        <w:t>返回</w:t>
      </w:r>
    </w:p>
    <w:p w14:paraId="211A2360" w14:textId="01CB99EF" w:rsidR="006652EC" w:rsidRDefault="006652EC" w:rsidP="006652EC">
      <w:r>
        <w:t>2</w:t>
      </w:r>
      <w:r>
        <w:t>、</w:t>
      </w:r>
      <w:r w:rsidRPr="006652EC">
        <w:rPr>
          <w:rFonts w:hint="eastAsia"/>
        </w:rPr>
        <w:t>首先我们允许套接口进行信号驱动</w:t>
      </w:r>
      <w:r w:rsidRPr="006652EC">
        <w:rPr>
          <w:rFonts w:hint="eastAsia"/>
        </w:rPr>
        <w:t>I/O,</w:t>
      </w:r>
      <w:r w:rsidRPr="006652EC">
        <w:rPr>
          <w:rFonts w:hint="eastAsia"/>
        </w:rPr>
        <w:t>并安装一个信号处理函数，进程继续运行并不阻塞。当数据准备好时，进程会收到一个</w:t>
      </w:r>
      <w:r w:rsidRPr="006652EC">
        <w:rPr>
          <w:rFonts w:hint="eastAsia"/>
        </w:rPr>
        <w:t>SIGIO</w:t>
      </w:r>
      <w:r w:rsidRPr="006652EC">
        <w:rPr>
          <w:rFonts w:hint="eastAsia"/>
        </w:rPr>
        <w:t>信号，可以在信号处理函数中调用</w:t>
      </w:r>
      <w:r w:rsidRPr="006652EC">
        <w:rPr>
          <w:rFonts w:hint="eastAsia"/>
        </w:rPr>
        <w:t>I/O</w:t>
      </w:r>
      <w:r w:rsidRPr="006652EC">
        <w:rPr>
          <w:rFonts w:hint="eastAsia"/>
        </w:rPr>
        <w:t>操作函数处理数据</w:t>
      </w:r>
    </w:p>
    <w:p w14:paraId="7ADD26DC" w14:textId="065C58B8" w:rsidR="006652EC" w:rsidRDefault="006652EC" w:rsidP="006652EC">
      <w:r w:rsidRPr="006652EC">
        <w:rPr>
          <w:noProof/>
        </w:rPr>
        <w:drawing>
          <wp:inline distT="0" distB="0" distL="0" distR="0" wp14:anchorId="1FC44477" wp14:editId="476329E7">
            <wp:extent cx="5270500" cy="3114675"/>
            <wp:effectExtent l="0" t="0" r="1270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3114675"/>
                    </a:xfrm>
                    <a:prstGeom prst="rect">
                      <a:avLst/>
                    </a:prstGeom>
                  </pic:spPr>
                </pic:pic>
              </a:graphicData>
            </a:graphic>
          </wp:inline>
        </w:drawing>
      </w:r>
    </w:p>
    <w:p w14:paraId="424B4D3F" w14:textId="77777777" w:rsidR="006652EC" w:rsidRDefault="006652EC" w:rsidP="006652EC"/>
    <w:p w14:paraId="5DDF4AEB" w14:textId="5F5EF1B2" w:rsidR="006652EC" w:rsidRDefault="006652EC" w:rsidP="006652EC">
      <w:pPr>
        <w:pStyle w:val="4"/>
        <w:numPr>
          <w:ilvl w:val="3"/>
          <w:numId w:val="1"/>
        </w:numPr>
      </w:pPr>
      <w:r>
        <w:lastRenderedPageBreak/>
        <w:t>异步I/O</w:t>
      </w:r>
      <w:r>
        <w:rPr>
          <w:rFonts w:hint="eastAsia"/>
        </w:rPr>
        <w:t>模型</w:t>
      </w:r>
    </w:p>
    <w:p w14:paraId="5FE7C453" w14:textId="5999C599" w:rsidR="006652EC" w:rsidRDefault="006652EC" w:rsidP="006652EC">
      <w:r>
        <w:t>1</w:t>
      </w:r>
      <w:r>
        <w:t>、</w:t>
      </w:r>
      <w:r w:rsidRPr="006652EC">
        <w:rPr>
          <w:rFonts w:hint="eastAsia"/>
        </w:rPr>
        <w:t>数据拷贝的时候进程无需阻塞</w:t>
      </w:r>
    </w:p>
    <w:p w14:paraId="586B32F9" w14:textId="126FB719" w:rsidR="006652EC" w:rsidRDefault="006652EC" w:rsidP="006652EC">
      <w:r>
        <w:rPr>
          <w:rFonts w:hint="eastAsia"/>
        </w:rPr>
        <w:t>2</w:t>
      </w:r>
      <w:r>
        <w:rPr>
          <w:rFonts w:hint="eastAsia"/>
        </w:rPr>
        <w:t>、</w:t>
      </w:r>
      <w:r w:rsidRPr="006652EC">
        <w:rPr>
          <w:rFonts w:hint="eastAsia"/>
        </w:rPr>
        <w:t>当一个异步过程调用发出后，调用者不能立刻得到结果。实际处理这个调用的部件在完成后，通过状态、通知和回调来通知调用者的输入输出操作</w:t>
      </w:r>
    </w:p>
    <w:p w14:paraId="7B3E76EA" w14:textId="31CA67D1" w:rsidR="006652EC" w:rsidRDefault="006652EC" w:rsidP="006652EC">
      <w:r w:rsidRPr="006652EC">
        <w:rPr>
          <w:noProof/>
        </w:rPr>
        <w:drawing>
          <wp:inline distT="0" distB="0" distL="0" distR="0" wp14:anchorId="3CFD94F8" wp14:editId="6E710FDB">
            <wp:extent cx="5270500" cy="2891155"/>
            <wp:effectExtent l="0" t="0" r="1270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0500" cy="2891155"/>
                    </a:xfrm>
                    <a:prstGeom prst="rect">
                      <a:avLst/>
                    </a:prstGeom>
                  </pic:spPr>
                </pic:pic>
              </a:graphicData>
            </a:graphic>
          </wp:inline>
        </w:drawing>
      </w:r>
    </w:p>
    <w:p w14:paraId="027A32B5" w14:textId="28A8B760" w:rsidR="006652EC" w:rsidRPr="006652EC" w:rsidRDefault="006652EC" w:rsidP="006652EC">
      <w:r>
        <w:rPr>
          <w:rFonts w:hint="eastAsia"/>
        </w:rPr>
        <w:t>3</w:t>
      </w:r>
      <w:r>
        <w:rPr>
          <w:rFonts w:hint="eastAsia"/>
        </w:rPr>
        <w:t>、同步</w:t>
      </w:r>
      <w:r>
        <w:rPr>
          <w:rFonts w:hint="eastAsia"/>
        </w:rPr>
        <w:t>IO</w:t>
      </w:r>
      <w:r>
        <w:rPr>
          <w:rFonts w:hint="eastAsia"/>
        </w:rPr>
        <w:t>引起进程阻塞，直至</w:t>
      </w:r>
      <w:r>
        <w:rPr>
          <w:rFonts w:hint="eastAsia"/>
        </w:rPr>
        <w:t>IO</w:t>
      </w:r>
      <w:r>
        <w:rPr>
          <w:rFonts w:hint="eastAsia"/>
        </w:rPr>
        <w:t>操作完成。异步</w:t>
      </w:r>
      <w:r>
        <w:rPr>
          <w:rFonts w:hint="eastAsia"/>
        </w:rPr>
        <w:t>IO</w:t>
      </w:r>
      <w:r>
        <w:rPr>
          <w:rFonts w:hint="eastAsia"/>
        </w:rPr>
        <w:t>不会引起进程阻塞。</w:t>
      </w:r>
      <w:r>
        <w:rPr>
          <w:rFonts w:hint="eastAsia"/>
        </w:rPr>
        <w:t>IO</w:t>
      </w:r>
      <w:r>
        <w:rPr>
          <w:rFonts w:hint="eastAsia"/>
        </w:rPr>
        <w:t>复用是先通过</w:t>
      </w:r>
      <w:r>
        <w:rPr>
          <w:rFonts w:hint="eastAsia"/>
        </w:rPr>
        <w:t>select</w:t>
      </w:r>
      <w:r>
        <w:rPr>
          <w:rFonts w:hint="eastAsia"/>
        </w:rPr>
        <w:t>调用阻塞</w:t>
      </w:r>
    </w:p>
    <w:p w14:paraId="0C99D96C" w14:textId="77777777" w:rsidR="006652EC" w:rsidRDefault="006652EC" w:rsidP="00B65910"/>
    <w:p w14:paraId="603E64FD" w14:textId="723767E1" w:rsidR="0023580B" w:rsidRDefault="0023580B" w:rsidP="0023580B">
      <w:pPr>
        <w:pStyle w:val="4"/>
        <w:numPr>
          <w:ilvl w:val="3"/>
          <w:numId w:val="1"/>
        </w:numPr>
      </w:pPr>
      <w:r>
        <w:t>五个模型的比较</w:t>
      </w:r>
    </w:p>
    <w:p w14:paraId="52990BDD" w14:textId="41A95FB9" w:rsidR="0023580B" w:rsidRDefault="0023580B" w:rsidP="0023580B">
      <w:r w:rsidRPr="0023580B">
        <w:rPr>
          <w:noProof/>
        </w:rPr>
        <w:drawing>
          <wp:inline distT="0" distB="0" distL="0" distR="0" wp14:anchorId="19CA1945" wp14:editId="01B34F71">
            <wp:extent cx="5270500" cy="3147060"/>
            <wp:effectExtent l="0" t="0" r="1270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0500" cy="3147060"/>
                    </a:xfrm>
                    <a:prstGeom prst="rect">
                      <a:avLst/>
                    </a:prstGeom>
                  </pic:spPr>
                </pic:pic>
              </a:graphicData>
            </a:graphic>
          </wp:inline>
        </w:drawing>
      </w:r>
    </w:p>
    <w:p w14:paraId="56FB4AF7" w14:textId="77777777" w:rsidR="0023580B" w:rsidRDefault="0023580B" w:rsidP="0023580B"/>
    <w:p w14:paraId="0177B6F4" w14:textId="6D8435A2" w:rsidR="0023580B" w:rsidRDefault="0023580B" w:rsidP="0023580B">
      <w:pPr>
        <w:pStyle w:val="2"/>
        <w:numPr>
          <w:ilvl w:val="1"/>
          <w:numId w:val="1"/>
        </w:numPr>
      </w:pPr>
      <w:r>
        <w:t>select、</w:t>
      </w:r>
      <w:r>
        <w:rPr>
          <w:rFonts w:hint="eastAsia"/>
        </w:rPr>
        <w:t>poll</w:t>
      </w:r>
      <w:r>
        <w:t>、</w:t>
      </w:r>
      <w:r>
        <w:rPr>
          <w:rFonts w:hint="eastAsia"/>
        </w:rPr>
        <w:t>epoll</w:t>
      </w:r>
    </w:p>
    <w:p w14:paraId="00B5B5A1" w14:textId="217D545D" w:rsidR="008B5D3C" w:rsidRDefault="008B5D3C" w:rsidP="008B5D3C">
      <w:r>
        <w:rPr>
          <w:rFonts w:hint="eastAsia"/>
        </w:rPr>
        <w:t>1</w:t>
      </w:r>
      <w:r>
        <w:rPr>
          <w:rFonts w:hint="eastAsia"/>
        </w:rPr>
        <w:t>、</w:t>
      </w:r>
      <w:r w:rsidRPr="008B5D3C">
        <w:rPr>
          <w:rFonts w:hint="eastAsia"/>
        </w:rPr>
        <w:t>epoll</w:t>
      </w:r>
      <w:r w:rsidRPr="008B5D3C">
        <w:rPr>
          <w:rFonts w:hint="eastAsia"/>
        </w:rPr>
        <w:t>跟</w:t>
      </w:r>
      <w:r w:rsidRPr="008B5D3C">
        <w:rPr>
          <w:rFonts w:hint="eastAsia"/>
        </w:rPr>
        <w:t>select</w:t>
      </w:r>
      <w:r w:rsidRPr="008B5D3C">
        <w:rPr>
          <w:rFonts w:hint="eastAsia"/>
        </w:rPr>
        <w:t>都能提供多路</w:t>
      </w:r>
      <w:r w:rsidRPr="008B5D3C">
        <w:rPr>
          <w:rFonts w:hint="eastAsia"/>
        </w:rPr>
        <w:t>I/O</w:t>
      </w:r>
      <w:r w:rsidRPr="008B5D3C">
        <w:rPr>
          <w:rFonts w:hint="eastAsia"/>
        </w:rPr>
        <w:t>复用的解决方案。在现在的</w:t>
      </w:r>
      <w:r w:rsidRPr="008B5D3C">
        <w:rPr>
          <w:rFonts w:hint="eastAsia"/>
        </w:rPr>
        <w:t>Linux</w:t>
      </w:r>
      <w:r w:rsidRPr="008B5D3C">
        <w:rPr>
          <w:rFonts w:hint="eastAsia"/>
        </w:rPr>
        <w:t>内核里有都能够支持，其中</w:t>
      </w:r>
      <w:r w:rsidRPr="008B5D3C">
        <w:rPr>
          <w:rFonts w:hint="eastAsia"/>
        </w:rPr>
        <w:t>epoll</w:t>
      </w:r>
      <w:r w:rsidRPr="008B5D3C">
        <w:rPr>
          <w:rFonts w:hint="eastAsia"/>
        </w:rPr>
        <w:t>是</w:t>
      </w:r>
      <w:r w:rsidRPr="008B5D3C">
        <w:rPr>
          <w:rFonts w:hint="eastAsia"/>
        </w:rPr>
        <w:t>Linux</w:t>
      </w:r>
      <w:r w:rsidRPr="008B5D3C">
        <w:rPr>
          <w:rFonts w:hint="eastAsia"/>
        </w:rPr>
        <w:t>所特有，而</w:t>
      </w:r>
      <w:r w:rsidRPr="008B5D3C">
        <w:rPr>
          <w:rFonts w:hint="eastAsia"/>
        </w:rPr>
        <w:t>select</w:t>
      </w:r>
      <w:r w:rsidRPr="008B5D3C">
        <w:rPr>
          <w:rFonts w:hint="eastAsia"/>
        </w:rPr>
        <w:t>则应该是</w:t>
      </w:r>
      <w:r w:rsidRPr="008B5D3C">
        <w:rPr>
          <w:rFonts w:hint="eastAsia"/>
        </w:rPr>
        <w:t>POSIX</w:t>
      </w:r>
      <w:r w:rsidRPr="008B5D3C">
        <w:rPr>
          <w:rFonts w:hint="eastAsia"/>
        </w:rPr>
        <w:t>所规定，一般</w:t>
      </w:r>
      <w:r w:rsidRPr="008B5D3C">
        <w:rPr>
          <w:rFonts w:hint="eastAsia"/>
        </w:rPr>
        <w:lastRenderedPageBreak/>
        <w:t>操作系统均有实现</w:t>
      </w:r>
    </w:p>
    <w:p w14:paraId="601A3486" w14:textId="77777777" w:rsidR="008B5D3C" w:rsidRDefault="008B5D3C" w:rsidP="008B5D3C"/>
    <w:p w14:paraId="685DD01E" w14:textId="72060E20" w:rsidR="008B5D3C" w:rsidRDefault="008B5D3C" w:rsidP="008B5D3C">
      <w:pPr>
        <w:pStyle w:val="4"/>
        <w:numPr>
          <w:ilvl w:val="3"/>
          <w:numId w:val="1"/>
        </w:numPr>
      </w:pPr>
      <w:r>
        <w:t>select</w:t>
      </w:r>
    </w:p>
    <w:p w14:paraId="309D5326" w14:textId="77777777" w:rsidR="008B5D3C" w:rsidRDefault="008B5D3C" w:rsidP="008B5D3C">
      <w:r>
        <w:t>1</w:t>
      </w:r>
      <w:r>
        <w:t>、</w:t>
      </w:r>
      <w:r>
        <w:rPr>
          <w:rFonts w:hint="eastAsia"/>
        </w:rPr>
        <w:t>select</w:t>
      </w:r>
      <w:r>
        <w:rPr>
          <w:rFonts w:hint="eastAsia"/>
        </w:rPr>
        <w:t>本质上是通过设置或者检查存放</w:t>
      </w:r>
      <w:r>
        <w:rPr>
          <w:rFonts w:hint="eastAsia"/>
        </w:rPr>
        <w:t>fd</w:t>
      </w:r>
      <w:r>
        <w:rPr>
          <w:rFonts w:hint="eastAsia"/>
        </w:rPr>
        <w:t>标志位的数据结构来进行下一步处理。这样所带来的缺点是：</w:t>
      </w:r>
    </w:p>
    <w:p w14:paraId="49607175" w14:textId="77777777" w:rsidR="008B5D3C" w:rsidRDefault="008B5D3C" w:rsidP="008B5D3C">
      <w:pPr>
        <w:pStyle w:val="a7"/>
        <w:numPr>
          <w:ilvl w:val="0"/>
          <w:numId w:val="108"/>
        </w:numPr>
        <w:ind w:firstLineChars="0"/>
      </w:pPr>
      <w:r>
        <w:rPr>
          <w:rFonts w:hint="eastAsia"/>
        </w:rPr>
        <w:t>单个进程可监视的</w:t>
      </w:r>
      <w:r>
        <w:rPr>
          <w:rFonts w:hint="eastAsia"/>
        </w:rPr>
        <w:t>fd</w:t>
      </w:r>
      <w:r>
        <w:rPr>
          <w:rFonts w:hint="eastAsia"/>
        </w:rPr>
        <w:t>数量被限制，即能监听端口的大小有限。一般来说这个数目和系统内存关系很大，具体数目可以</w:t>
      </w:r>
      <w:r>
        <w:rPr>
          <w:rFonts w:hint="eastAsia"/>
        </w:rPr>
        <w:t>cat /proc/sys/fs/file-max</w:t>
      </w:r>
      <w:r>
        <w:rPr>
          <w:rFonts w:hint="eastAsia"/>
        </w:rPr>
        <w:t>察看。</w:t>
      </w:r>
      <w:r>
        <w:rPr>
          <w:rFonts w:hint="eastAsia"/>
        </w:rPr>
        <w:t>32</w:t>
      </w:r>
      <w:r>
        <w:rPr>
          <w:rFonts w:hint="eastAsia"/>
        </w:rPr>
        <w:t>位机默认是</w:t>
      </w:r>
      <w:r>
        <w:rPr>
          <w:rFonts w:hint="eastAsia"/>
        </w:rPr>
        <w:t>1024</w:t>
      </w:r>
      <w:r>
        <w:rPr>
          <w:rFonts w:hint="eastAsia"/>
        </w:rPr>
        <w:t>个。</w:t>
      </w:r>
      <w:r>
        <w:rPr>
          <w:rFonts w:hint="eastAsia"/>
        </w:rPr>
        <w:t>64</w:t>
      </w:r>
      <w:r>
        <w:rPr>
          <w:rFonts w:hint="eastAsia"/>
        </w:rPr>
        <w:t>位机默认是</w:t>
      </w:r>
      <w:r>
        <w:rPr>
          <w:rFonts w:hint="eastAsia"/>
        </w:rPr>
        <w:t>2048</w:t>
      </w:r>
    </w:p>
    <w:p w14:paraId="00BD19C0" w14:textId="77777777" w:rsidR="00432635" w:rsidRDefault="008B5D3C" w:rsidP="00432635">
      <w:pPr>
        <w:pStyle w:val="a7"/>
        <w:numPr>
          <w:ilvl w:val="0"/>
          <w:numId w:val="108"/>
        </w:numPr>
        <w:ind w:firstLineChars="0"/>
      </w:pPr>
      <w:r>
        <w:rPr>
          <w:rFonts w:hint="eastAsia"/>
        </w:rPr>
        <w:t>对</w:t>
      </w:r>
      <w:r>
        <w:rPr>
          <w:rFonts w:hint="eastAsia"/>
        </w:rPr>
        <w:t>socket</w:t>
      </w:r>
      <w:r>
        <w:rPr>
          <w:rFonts w:hint="eastAsia"/>
        </w:rPr>
        <w:t>进行扫描时是线性扫描，即采用轮询的方法，效率较低：当套接字比较多的时候，每次</w:t>
      </w:r>
      <w:r>
        <w:rPr>
          <w:rFonts w:hint="eastAsia"/>
        </w:rPr>
        <w:t>select()</w:t>
      </w:r>
      <w:r>
        <w:rPr>
          <w:rFonts w:hint="eastAsia"/>
        </w:rPr>
        <w:t>都要通过遍历</w:t>
      </w:r>
      <w:r>
        <w:rPr>
          <w:rFonts w:hint="eastAsia"/>
        </w:rPr>
        <w:t>FD_SETSIZE</w:t>
      </w:r>
      <w:r>
        <w:rPr>
          <w:rFonts w:hint="eastAsia"/>
        </w:rPr>
        <w:t>个</w:t>
      </w:r>
      <w:r>
        <w:rPr>
          <w:rFonts w:hint="eastAsia"/>
        </w:rPr>
        <w:t>Socket</w:t>
      </w:r>
      <w:r>
        <w:rPr>
          <w:rFonts w:hint="eastAsia"/>
        </w:rPr>
        <w:t>来完成调度，不管哪个</w:t>
      </w:r>
      <w:r>
        <w:rPr>
          <w:rFonts w:hint="eastAsia"/>
        </w:rPr>
        <w:t>Socket</w:t>
      </w:r>
      <w:r>
        <w:rPr>
          <w:rFonts w:hint="eastAsia"/>
        </w:rPr>
        <w:t>是活跃的，都遍历一遍。这会浪费很多</w:t>
      </w:r>
      <w:r>
        <w:rPr>
          <w:rFonts w:hint="eastAsia"/>
        </w:rPr>
        <w:t>CPU</w:t>
      </w:r>
      <w:r>
        <w:rPr>
          <w:rFonts w:hint="eastAsia"/>
        </w:rPr>
        <w:t>时间。</w:t>
      </w:r>
      <w:r w:rsidRPr="004928EF">
        <w:rPr>
          <w:rFonts w:hint="eastAsia"/>
          <w:color w:val="FF0000"/>
        </w:rPr>
        <w:t>如果能给套接字注册某个回调函数，当他们活跃时，自动完成相关操作，那就避免了轮询，这正是</w:t>
      </w:r>
      <w:r w:rsidRPr="004928EF">
        <w:rPr>
          <w:rFonts w:hint="eastAsia"/>
          <w:color w:val="FF0000"/>
        </w:rPr>
        <w:t>epoll</w:t>
      </w:r>
      <w:r w:rsidRPr="004928EF">
        <w:rPr>
          <w:rFonts w:hint="eastAsia"/>
          <w:color w:val="FF0000"/>
        </w:rPr>
        <w:t>与</w:t>
      </w:r>
      <w:r w:rsidRPr="004928EF">
        <w:rPr>
          <w:rFonts w:hint="eastAsia"/>
          <w:color w:val="FF0000"/>
        </w:rPr>
        <w:t>kqueue</w:t>
      </w:r>
      <w:r w:rsidRPr="004928EF">
        <w:rPr>
          <w:rFonts w:hint="eastAsia"/>
          <w:color w:val="FF0000"/>
        </w:rPr>
        <w:t>做的</w:t>
      </w:r>
    </w:p>
    <w:p w14:paraId="65C970DA" w14:textId="71917D70" w:rsidR="008B5D3C" w:rsidRDefault="008B5D3C" w:rsidP="00432635">
      <w:pPr>
        <w:pStyle w:val="a7"/>
        <w:numPr>
          <w:ilvl w:val="0"/>
          <w:numId w:val="108"/>
        </w:numPr>
        <w:ind w:firstLineChars="0"/>
      </w:pPr>
      <w:r>
        <w:rPr>
          <w:rFonts w:hint="eastAsia"/>
        </w:rPr>
        <w:t>需要维护一个用来存放大量</w:t>
      </w:r>
      <w:r>
        <w:rPr>
          <w:rFonts w:hint="eastAsia"/>
        </w:rPr>
        <w:t>fd</w:t>
      </w:r>
      <w:r>
        <w:rPr>
          <w:rFonts w:hint="eastAsia"/>
        </w:rPr>
        <w:t>的数据结构，这样会使得用户空间和内核空间在传递该结构时复制开销大</w:t>
      </w:r>
    </w:p>
    <w:p w14:paraId="5BAF56C6" w14:textId="77777777" w:rsidR="00E44644" w:rsidRPr="008B5D3C" w:rsidRDefault="00E44644" w:rsidP="00E44644"/>
    <w:p w14:paraId="6D58CBCC" w14:textId="028F39CA" w:rsidR="008B5D3C" w:rsidRDefault="008B5D3C" w:rsidP="008B5D3C">
      <w:pPr>
        <w:pStyle w:val="4"/>
        <w:numPr>
          <w:ilvl w:val="3"/>
          <w:numId w:val="1"/>
        </w:numPr>
      </w:pPr>
      <w:r>
        <w:rPr>
          <w:rFonts w:hint="eastAsia"/>
        </w:rPr>
        <w:t>poll</w:t>
      </w:r>
    </w:p>
    <w:p w14:paraId="3981FC91" w14:textId="77777777" w:rsidR="005802D3" w:rsidRDefault="005802D3" w:rsidP="005802D3">
      <w:r>
        <w:rPr>
          <w:rFonts w:hint="eastAsia"/>
        </w:rPr>
        <w:t>1</w:t>
      </w:r>
      <w:r>
        <w:rPr>
          <w:rFonts w:hint="eastAsia"/>
        </w:rPr>
        <w:t>、</w:t>
      </w:r>
      <w:r>
        <w:rPr>
          <w:rFonts w:hint="eastAsia"/>
        </w:rPr>
        <w:t>poll</w:t>
      </w:r>
      <w:r>
        <w:rPr>
          <w:rFonts w:hint="eastAsia"/>
        </w:rPr>
        <w:t>本质上和</w:t>
      </w:r>
      <w:r>
        <w:rPr>
          <w:rFonts w:hint="eastAsia"/>
        </w:rPr>
        <w:t>select</w:t>
      </w:r>
      <w:r>
        <w:rPr>
          <w:rFonts w:hint="eastAsia"/>
        </w:rPr>
        <w:t>没有区别，它将用户传入的数组拷贝到内核空间，然后查询每个</w:t>
      </w:r>
      <w:r>
        <w:rPr>
          <w:rFonts w:hint="eastAsia"/>
        </w:rPr>
        <w:t>fd</w:t>
      </w:r>
      <w:r>
        <w:rPr>
          <w:rFonts w:hint="eastAsia"/>
        </w:rPr>
        <w:t>对应的设备状态，如果设备就绪则在设备等待队列中加入一项并继续遍历，如果遍历完所有</w:t>
      </w:r>
      <w:r>
        <w:rPr>
          <w:rFonts w:hint="eastAsia"/>
        </w:rPr>
        <w:t>fd</w:t>
      </w:r>
      <w:r>
        <w:rPr>
          <w:rFonts w:hint="eastAsia"/>
        </w:rPr>
        <w:t>后没有发现就绪设备，则挂起当前进程，直到设备就绪或者主动超时，被唤醒后它又要再次遍历</w:t>
      </w:r>
      <w:r>
        <w:rPr>
          <w:rFonts w:hint="eastAsia"/>
        </w:rPr>
        <w:t>fd</w:t>
      </w:r>
      <w:r>
        <w:rPr>
          <w:rFonts w:hint="eastAsia"/>
        </w:rPr>
        <w:t>。这个过程经历了多次无谓的遍历。</w:t>
      </w:r>
    </w:p>
    <w:p w14:paraId="37F46653" w14:textId="77777777" w:rsidR="00123981" w:rsidRDefault="00123981" w:rsidP="00123981">
      <w:r>
        <w:t>2</w:t>
      </w:r>
      <w:r>
        <w:t>、</w:t>
      </w:r>
      <w:r w:rsidR="005802D3">
        <w:rPr>
          <w:rFonts w:hint="eastAsia"/>
        </w:rPr>
        <w:t>它没有最大连接数的限制，原因是它是基于链表来存储的，但是同样有一个缺点：</w:t>
      </w:r>
    </w:p>
    <w:p w14:paraId="1238FA56" w14:textId="77777777" w:rsidR="000B25CF" w:rsidRDefault="005802D3" w:rsidP="00123981">
      <w:pPr>
        <w:pStyle w:val="a7"/>
        <w:numPr>
          <w:ilvl w:val="0"/>
          <w:numId w:val="109"/>
        </w:numPr>
        <w:ind w:firstLineChars="0"/>
      </w:pPr>
      <w:r>
        <w:rPr>
          <w:rFonts w:hint="eastAsia"/>
        </w:rPr>
        <w:t>大量的</w:t>
      </w:r>
      <w:r>
        <w:rPr>
          <w:rFonts w:hint="eastAsia"/>
        </w:rPr>
        <w:t>fd</w:t>
      </w:r>
      <w:r>
        <w:rPr>
          <w:rFonts w:hint="eastAsia"/>
        </w:rPr>
        <w:t>的数组被整体复制于用户态和内核地址空间之间，而不管这样的复制是不是有意义。</w:t>
      </w:r>
    </w:p>
    <w:p w14:paraId="181220EF" w14:textId="1790AC43" w:rsidR="005802D3" w:rsidRDefault="005802D3" w:rsidP="00123981">
      <w:pPr>
        <w:pStyle w:val="a7"/>
        <w:numPr>
          <w:ilvl w:val="0"/>
          <w:numId w:val="109"/>
        </w:numPr>
        <w:ind w:firstLineChars="0"/>
      </w:pPr>
      <w:r>
        <w:rPr>
          <w:rFonts w:hint="eastAsia"/>
        </w:rPr>
        <w:t>poll</w:t>
      </w:r>
      <w:r w:rsidR="000B25CF">
        <w:rPr>
          <w:rFonts w:hint="eastAsia"/>
        </w:rPr>
        <w:t>还有一个特点是</w:t>
      </w:r>
      <w:r w:rsidR="000B25CF">
        <w:rPr>
          <w:rFonts w:hint="eastAsia"/>
        </w:rPr>
        <w:t>"</w:t>
      </w:r>
      <w:r w:rsidR="000B25CF">
        <w:rPr>
          <w:rFonts w:hint="eastAsia"/>
        </w:rPr>
        <w:t>水平触发</w:t>
      </w:r>
      <w:r w:rsidR="000B25CF">
        <w:rPr>
          <w:rFonts w:hint="eastAsia"/>
        </w:rPr>
        <w:t>"</w:t>
      </w:r>
      <w:r>
        <w:rPr>
          <w:rFonts w:hint="eastAsia"/>
        </w:rPr>
        <w:t>，如果报告了</w:t>
      </w:r>
      <w:r>
        <w:rPr>
          <w:rFonts w:hint="eastAsia"/>
        </w:rPr>
        <w:t>fd</w:t>
      </w:r>
      <w:r>
        <w:rPr>
          <w:rFonts w:hint="eastAsia"/>
        </w:rPr>
        <w:t>后，没有被处理，那么下次</w:t>
      </w:r>
      <w:r>
        <w:rPr>
          <w:rFonts w:hint="eastAsia"/>
        </w:rPr>
        <w:t>poll</w:t>
      </w:r>
      <w:r>
        <w:rPr>
          <w:rFonts w:hint="eastAsia"/>
        </w:rPr>
        <w:t>时会再次报告该</w:t>
      </w:r>
      <w:r>
        <w:rPr>
          <w:rFonts w:hint="eastAsia"/>
        </w:rPr>
        <w:t>fd</w:t>
      </w:r>
    </w:p>
    <w:p w14:paraId="50C1D2D0" w14:textId="77777777" w:rsidR="00F44F90" w:rsidRPr="005802D3" w:rsidRDefault="00F44F90" w:rsidP="00F44F90"/>
    <w:p w14:paraId="4BA8A46B" w14:textId="1FB872E5" w:rsidR="008B5D3C" w:rsidRDefault="008B5D3C" w:rsidP="008B5D3C">
      <w:pPr>
        <w:pStyle w:val="4"/>
        <w:numPr>
          <w:ilvl w:val="3"/>
          <w:numId w:val="1"/>
        </w:numPr>
      </w:pPr>
      <w:r>
        <w:rPr>
          <w:rFonts w:hint="eastAsia"/>
        </w:rPr>
        <w:t>epoll</w:t>
      </w:r>
    </w:p>
    <w:p w14:paraId="2CB011E2" w14:textId="6A5982B7" w:rsidR="00F44F90" w:rsidRDefault="00F44F90" w:rsidP="00F44F90">
      <w:r>
        <w:rPr>
          <w:rFonts w:hint="eastAsia"/>
        </w:rPr>
        <w:t>1</w:t>
      </w:r>
      <w:r>
        <w:rPr>
          <w:rFonts w:hint="eastAsia"/>
        </w:rPr>
        <w:t>、</w:t>
      </w:r>
      <w:r w:rsidRPr="00F44F90">
        <w:rPr>
          <w:rFonts w:hint="eastAsia"/>
        </w:rPr>
        <w:t>epoll</w:t>
      </w:r>
      <w:r w:rsidRPr="00F44F90">
        <w:rPr>
          <w:rFonts w:hint="eastAsia"/>
        </w:rPr>
        <w:t>支持水平触发和边缘触发，最大的特点在于边缘触发，它只告诉进程哪些</w:t>
      </w:r>
      <w:r w:rsidRPr="00F44F90">
        <w:rPr>
          <w:rFonts w:hint="eastAsia"/>
        </w:rPr>
        <w:t>fd</w:t>
      </w:r>
      <w:r w:rsidRPr="00F44F90">
        <w:rPr>
          <w:rFonts w:hint="eastAsia"/>
        </w:rPr>
        <w:t>刚刚变为就需态，并且只会通知一次。还有一个特点是，</w:t>
      </w:r>
      <w:r w:rsidRPr="00F44F90">
        <w:rPr>
          <w:rFonts w:hint="eastAsia"/>
        </w:rPr>
        <w:t>epoll</w:t>
      </w:r>
      <w:r>
        <w:rPr>
          <w:rFonts w:hint="eastAsia"/>
        </w:rPr>
        <w:t>使用</w:t>
      </w:r>
      <w:r>
        <w:rPr>
          <w:rFonts w:hint="eastAsia"/>
        </w:rPr>
        <w:t>"</w:t>
      </w:r>
      <w:r>
        <w:rPr>
          <w:rFonts w:hint="eastAsia"/>
        </w:rPr>
        <w:t>事件</w:t>
      </w:r>
      <w:r>
        <w:rPr>
          <w:rFonts w:hint="eastAsia"/>
        </w:rPr>
        <w:t>"</w:t>
      </w:r>
      <w:r w:rsidRPr="00F44F90">
        <w:rPr>
          <w:rFonts w:hint="eastAsia"/>
        </w:rPr>
        <w:t>的就绪通知方式，通过</w:t>
      </w:r>
      <w:r w:rsidRPr="00F44F90">
        <w:rPr>
          <w:rFonts w:hint="eastAsia"/>
        </w:rPr>
        <w:t>epoll_ctl</w:t>
      </w:r>
      <w:r w:rsidRPr="00F44F90">
        <w:rPr>
          <w:rFonts w:hint="eastAsia"/>
        </w:rPr>
        <w:t>注册</w:t>
      </w:r>
      <w:r w:rsidRPr="00F44F90">
        <w:rPr>
          <w:rFonts w:hint="eastAsia"/>
        </w:rPr>
        <w:t>fd</w:t>
      </w:r>
      <w:r w:rsidRPr="00F44F90">
        <w:rPr>
          <w:rFonts w:hint="eastAsia"/>
        </w:rPr>
        <w:t>，一旦该</w:t>
      </w:r>
      <w:r w:rsidRPr="00F44F90">
        <w:rPr>
          <w:rFonts w:hint="eastAsia"/>
        </w:rPr>
        <w:t>fd</w:t>
      </w:r>
      <w:r w:rsidRPr="00F44F90">
        <w:rPr>
          <w:rFonts w:hint="eastAsia"/>
        </w:rPr>
        <w:t>就绪，内核就会采用类似</w:t>
      </w:r>
      <w:r w:rsidRPr="00F44F90">
        <w:rPr>
          <w:rFonts w:hint="eastAsia"/>
        </w:rPr>
        <w:t>callback</w:t>
      </w:r>
      <w:r w:rsidRPr="00F44F90">
        <w:rPr>
          <w:rFonts w:hint="eastAsia"/>
        </w:rPr>
        <w:t>的回调机制来激活该</w:t>
      </w:r>
      <w:r w:rsidRPr="00F44F90">
        <w:rPr>
          <w:rFonts w:hint="eastAsia"/>
        </w:rPr>
        <w:t>fd</w:t>
      </w:r>
      <w:r w:rsidRPr="00F44F90">
        <w:rPr>
          <w:rFonts w:hint="eastAsia"/>
        </w:rPr>
        <w:t>，</w:t>
      </w:r>
      <w:r w:rsidRPr="00F44F90">
        <w:rPr>
          <w:rFonts w:hint="eastAsia"/>
        </w:rPr>
        <w:t>epoll_wait</w:t>
      </w:r>
      <w:r w:rsidRPr="00F44F90">
        <w:rPr>
          <w:rFonts w:hint="eastAsia"/>
        </w:rPr>
        <w:t>便可以收到通知</w:t>
      </w:r>
    </w:p>
    <w:p w14:paraId="460A0909" w14:textId="77777777" w:rsidR="007D3811" w:rsidRDefault="007D3811" w:rsidP="007D3811">
      <w:r>
        <w:rPr>
          <w:rFonts w:hint="eastAsia"/>
        </w:rPr>
        <w:t>2</w:t>
      </w:r>
      <w:r>
        <w:rPr>
          <w:rFonts w:hint="eastAsia"/>
        </w:rPr>
        <w:t>、</w:t>
      </w:r>
      <w:r>
        <w:rPr>
          <w:rFonts w:hint="eastAsia"/>
        </w:rPr>
        <w:t>epoll</w:t>
      </w:r>
      <w:r>
        <w:rPr>
          <w:rFonts w:hint="eastAsia"/>
        </w:rPr>
        <w:t>的优点：</w:t>
      </w:r>
    </w:p>
    <w:p w14:paraId="72E8FC27" w14:textId="418EA55F" w:rsidR="007D3811" w:rsidRDefault="007D3811" w:rsidP="007D3811">
      <w:pPr>
        <w:pStyle w:val="a7"/>
        <w:numPr>
          <w:ilvl w:val="0"/>
          <w:numId w:val="110"/>
        </w:numPr>
        <w:ind w:firstLineChars="0"/>
      </w:pPr>
      <w:r>
        <w:rPr>
          <w:rFonts w:hint="eastAsia"/>
        </w:rPr>
        <w:t>没有最大并发连接的限制，能打开的</w:t>
      </w:r>
      <w:r>
        <w:rPr>
          <w:rFonts w:hint="eastAsia"/>
        </w:rPr>
        <w:t>FD</w:t>
      </w:r>
      <w:r>
        <w:rPr>
          <w:rFonts w:hint="eastAsia"/>
        </w:rPr>
        <w:t>的上限远大于</w:t>
      </w:r>
      <w:r>
        <w:rPr>
          <w:rFonts w:hint="eastAsia"/>
        </w:rPr>
        <w:t>1024(1G</w:t>
      </w:r>
      <w:r>
        <w:rPr>
          <w:rFonts w:hint="eastAsia"/>
        </w:rPr>
        <w:t>的内存上能监听约</w:t>
      </w:r>
      <w:r>
        <w:rPr>
          <w:rFonts w:hint="eastAsia"/>
        </w:rPr>
        <w:t>10</w:t>
      </w:r>
      <w:r>
        <w:rPr>
          <w:rFonts w:hint="eastAsia"/>
        </w:rPr>
        <w:t>万个端口</w:t>
      </w:r>
      <w:r>
        <w:rPr>
          <w:rFonts w:hint="eastAsia"/>
        </w:rPr>
        <w:t>)</w:t>
      </w:r>
    </w:p>
    <w:p w14:paraId="4E9C6D95" w14:textId="6F73FC9C" w:rsidR="00CB2981" w:rsidRDefault="007D3811" w:rsidP="00CB2981">
      <w:pPr>
        <w:pStyle w:val="a7"/>
        <w:numPr>
          <w:ilvl w:val="0"/>
          <w:numId w:val="110"/>
        </w:numPr>
        <w:ind w:firstLineChars="0"/>
      </w:pPr>
      <w:r>
        <w:rPr>
          <w:rFonts w:hint="eastAsia"/>
        </w:rPr>
        <w:t>效率提升，不是轮询的方式，不会随着</w:t>
      </w:r>
      <w:r>
        <w:rPr>
          <w:rFonts w:hint="eastAsia"/>
        </w:rPr>
        <w:t>FD</w:t>
      </w:r>
      <w:r>
        <w:rPr>
          <w:rFonts w:hint="eastAsia"/>
        </w:rPr>
        <w:t>数目的增加效率下降。只有活跃可用的</w:t>
      </w:r>
      <w:r>
        <w:rPr>
          <w:rFonts w:hint="eastAsia"/>
        </w:rPr>
        <w:t>FD</w:t>
      </w:r>
      <w:r>
        <w:rPr>
          <w:rFonts w:hint="eastAsia"/>
        </w:rPr>
        <w:t>才会调用</w:t>
      </w:r>
      <w:r>
        <w:rPr>
          <w:rFonts w:hint="eastAsia"/>
        </w:rPr>
        <w:t>callback</w:t>
      </w:r>
      <w:r w:rsidR="00E16857">
        <w:rPr>
          <w:rFonts w:hint="eastAsia"/>
        </w:rPr>
        <w:t>函数</w:t>
      </w:r>
      <w:r w:rsidR="00D94DC8">
        <w:rPr>
          <w:rFonts w:hint="eastAsia"/>
        </w:rPr>
        <w:t>。</w:t>
      </w:r>
      <w:r>
        <w:rPr>
          <w:rFonts w:hint="eastAsia"/>
        </w:rPr>
        <w:t>即</w:t>
      </w:r>
      <w:r>
        <w:rPr>
          <w:rFonts w:hint="eastAsia"/>
        </w:rPr>
        <w:t>Epoll</w:t>
      </w:r>
      <w:r>
        <w:rPr>
          <w:rFonts w:hint="eastAsia"/>
        </w:rPr>
        <w:t>最</w:t>
      </w:r>
      <w:r w:rsidR="00883FFB">
        <w:rPr>
          <w:rFonts w:hint="eastAsia"/>
        </w:rPr>
        <w:t>大的优点就在于它只管你</w:t>
      </w:r>
      <w:r w:rsidR="00883FFB">
        <w:rPr>
          <w:rFonts w:hint="eastAsia"/>
        </w:rPr>
        <w:t>"</w:t>
      </w:r>
      <w:r w:rsidR="00883FFB">
        <w:rPr>
          <w:rFonts w:hint="eastAsia"/>
        </w:rPr>
        <w:t>活跃</w:t>
      </w:r>
      <w:r w:rsidR="00883FFB">
        <w:rPr>
          <w:rFonts w:hint="eastAsia"/>
        </w:rPr>
        <w:t>"</w:t>
      </w:r>
      <w:r>
        <w:rPr>
          <w:rFonts w:hint="eastAsia"/>
        </w:rPr>
        <w:t>的连接，而跟连接总数无关，因此在实际的网络环境中，</w:t>
      </w:r>
      <w:r>
        <w:rPr>
          <w:rFonts w:hint="eastAsia"/>
        </w:rPr>
        <w:t>Epoll</w:t>
      </w:r>
      <w:r>
        <w:rPr>
          <w:rFonts w:hint="eastAsia"/>
        </w:rPr>
        <w:t>的效率就会远远高于</w:t>
      </w:r>
      <w:r>
        <w:rPr>
          <w:rFonts w:hint="eastAsia"/>
        </w:rPr>
        <w:t>select</w:t>
      </w:r>
      <w:r>
        <w:rPr>
          <w:rFonts w:hint="eastAsia"/>
        </w:rPr>
        <w:t>和</w:t>
      </w:r>
      <w:r>
        <w:rPr>
          <w:rFonts w:hint="eastAsia"/>
        </w:rPr>
        <w:t>poll</w:t>
      </w:r>
    </w:p>
    <w:p w14:paraId="1BBCEE5E" w14:textId="19678555" w:rsidR="007D3811" w:rsidRDefault="007D3811" w:rsidP="00CB2981">
      <w:pPr>
        <w:pStyle w:val="a7"/>
        <w:numPr>
          <w:ilvl w:val="0"/>
          <w:numId w:val="110"/>
        </w:numPr>
        <w:ind w:firstLineChars="0"/>
      </w:pPr>
      <w:r>
        <w:rPr>
          <w:rFonts w:hint="eastAsia"/>
        </w:rPr>
        <w:t>内存拷贝，利用</w:t>
      </w:r>
      <w:r>
        <w:rPr>
          <w:rFonts w:hint="eastAsia"/>
        </w:rPr>
        <w:t>mmap()</w:t>
      </w:r>
      <w:r w:rsidR="00831175">
        <w:rPr>
          <w:rFonts w:hint="eastAsia"/>
        </w:rPr>
        <w:t>文件映射内存加速与内核空间的消息传递</w:t>
      </w:r>
      <w:r w:rsidR="00883773">
        <w:rPr>
          <w:rFonts w:hint="eastAsia"/>
        </w:rPr>
        <w:t>。</w:t>
      </w:r>
      <w:r>
        <w:rPr>
          <w:rFonts w:hint="eastAsia"/>
        </w:rPr>
        <w:t>即</w:t>
      </w:r>
      <w:r>
        <w:rPr>
          <w:rFonts w:hint="eastAsia"/>
        </w:rPr>
        <w:t>epoll</w:t>
      </w:r>
      <w:r>
        <w:rPr>
          <w:rFonts w:hint="eastAsia"/>
        </w:rPr>
        <w:t>使用</w:t>
      </w:r>
      <w:r>
        <w:rPr>
          <w:rFonts w:hint="eastAsia"/>
        </w:rPr>
        <w:t>mmap</w:t>
      </w:r>
      <w:r w:rsidR="0018341E">
        <w:rPr>
          <w:rFonts w:hint="eastAsia"/>
        </w:rPr>
        <w:t>减少复制开销</w:t>
      </w:r>
    </w:p>
    <w:p w14:paraId="337875D7" w14:textId="2F4D7B6B" w:rsidR="007D3811" w:rsidRDefault="007D3811" w:rsidP="00F44F90"/>
    <w:p w14:paraId="45D64A18" w14:textId="6BC8EFA2" w:rsidR="00F02828" w:rsidRDefault="00F02828" w:rsidP="00F02828">
      <w:pPr>
        <w:pStyle w:val="4"/>
        <w:numPr>
          <w:ilvl w:val="3"/>
          <w:numId w:val="1"/>
        </w:numPr>
      </w:pPr>
      <w:r>
        <w:rPr>
          <w:rFonts w:hint="eastAsia"/>
        </w:rPr>
        <w:lastRenderedPageBreak/>
        <w:t>select</w:t>
      </w:r>
      <w:r>
        <w:t>、</w:t>
      </w:r>
      <w:r>
        <w:rPr>
          <w:rFonts w:hint="eastAsia"/>
        </w:rPr>
        <w:t>poll</w:t>
      </w:r>
      <w:r>
        <w:t>、</w:t>
      </w:r>
      <w:r>
        <w:rPr>
          <w:rFonts w:hint="eastAsia"/>
        </w:rPr>
        <w:t>epoll</w:t>
      </w:r>
      <w:r>
        <w:t>区别总结</w:t>
      </w:r>
    </w:p>
    <w:p w14:paraId="169E0514" w14:textId="434B167E" w:rsidR="00F02828" w:rsidRDefault="00F02828" w:rsidP="00F02828">
      <w:r>
        <w:rPr>
          <w:rFonts w:hint="eastAsia"/>
        </w:rPr>
        <w:t>1</w:t>
      </w:r>
      <w:r>
        <w:rPr>
          <w:rFonts w:hint="eastAsia"/>
        </w:rPr>
        <w:t>、</w:t>
      </w:r>
      <w:r w:rsidRPr="00F02828">
        <w:rPr>
          <w:rFonts w:hint="eastAsia"/>
        </w:rPr>
        <w:t>支持一个进程所能打开的最大连接数</w:t>
      </w:r>
    </w:p>
    <w:tbl>
      <w:tblPr>
        <w:tblStyle w:val="a8"/>
        <w:tblW w:w="0" w:type="auto"/>
        <w:tblLook w:val="04A0" w:firstRow="1" w:lastRow="0" w:firstColumn="1" w:lastColumn="0" w:noHBand="0" w:noVBand="1"/>
      </w:tblPr>
      <w:tblGrid>
        <w:gridCol w:w="4145"/>
        <w:gridCol w:w="4145"/>
      </w:tblGrid>
      <w:tr w:rsidR="00F02828" w14:paraId="6A189F5B" w14:textId="77777777" w:rsidTr="00F02828">
        <w:tc>
          <w:tcPr>
            <w:tcW w:w="4145" w:type="dxa"/>
          </w:tcPr>
          <w:p w14:paraId="18A4D1B8" w14:textId="66A3C198" w:rsidR="00F02828" w:rsidRDefault="00F02828" w:rsidP="00F02828">
            <w:r>
              <w:t>select</w:t>
            </w:r>
          </w:p>
        </w:tc>
        <w:tc>
          <w:tcPr>
            <w:tcW w:w="4145" w:type="dxa"/>
          </w:tcPr>
          <w:p w14:paraId="060E351F" w14:textId="2F7CB512" w:rsidR="00F02828" w:rsidRDefault="00F02828" w:rsidP="00F02828">
            <w:r w:rsidRPr="00F02828">
              <w:rPr>
                <w:rFonts w:hint="eastAsia"/>
              </w:rPr>
              <w:t>单个进程所能打开的最大连接数有</w:t>
            </w:r>
            <w:r w:rsidRPr="00F02828">
              <w:rPr>
                <w:rFonts w:hint="eastAsia"/>
              </w:rPr>
              <w:t>FD_SETSIZE</w:t>
            </w:r>
            <w:r w:rsidRPr="00F02828">
              <w:rPr>
                <w:rFonts w:hint="eastAsia"/>
              </w:rPr>
              <w:t>宏定义，其大小是</w:t>
            </w:r>
            <w:r w:rsidRPr="00F02828">
              <w:rPr>
                <w:rFonts w:hint="eastAsia"/>
              </w:rPr>
              <w:t>32</w:t>
            </w:r>
            <w:r>
              <w:rPr>
                <w:rFonts w:hint="eastAsia"/>
              </w:rPr>
              <w:t>个整数的大小</w:t>
            </w:r>
            <w:r>
              <w:rPr>
                <w:rFonts w:hint="eastAsia"/>
              </w:rPr>
              <w:t>(</w:t>
            </w:r>
            <w:r w:rsidRPr="00F02828">
              <w:rPr>
                <w:rFonts w:hint="eastAsia"/>
              </w:rPr>
              <w:t>在</w:t>
            </w:r>
            <w:r w:rsidRPr="00F02828">
              <w:rPr>
                <w:rFonts w:hint="eastAsia"/>
              </w:rPr>
              <w:t>32</w:t>
            </w:r>
            <w:r w:rsidRPr="00F02828">
              <w:rPr>
                <w:rFonts w:hint="eastAsia"/>
              </w:rPr>
              <w:t>位的机器上，大小就是</w:t>
            </w:r>
            <w:r w:rsidRPr="00F02828">
              <w:rPr>
                <w:rFonts w:hint="eastAsia"/>
              </w:rPr>
              <w:t>32*32</w:t>
            </w:r>
            <w:r w:rsidRPr="00F02828">
              <w:rPr>
                <w:rFonts w:hint="eastAsia"/>
              </w:rPr>
              <w:t>，同理</w:t>
            </w:r>
            <w:r w:rsidRPr="00F02828">
              <w:rPr>
                <w:rFonts w:hint="eastAsia"/>
              </w:rPr>
              <w:t>64</w:t>
            </w:r>
            <w:r w:rsidRPr="00F02828">
              <w:rPr>
                <w:rFonts w:hint="eastAsia"/>
              </w:rPr>
              <w:t>位机器上</w:t>
            </w:r>
            <w:r w:rsidRPr="00F02828">
              <w:rPr>
                <w:rFonts w:hint="eastAsia"/>
              </w:rPr>
              <w:t>FD_SETSIZE</w:t>
            </w:r>
            <w:r w:rsidRPr="00F02828">
              <w:rPr>
                <w:rFonts w:hint="eastAsia"/>
              </w:rPr>
              <w:t>为</w:t>
            </w:r>
            <w:r w:rsidRPr="00F02828">
              <w:rPr>
                <w:rFonts w:hint="eastAsia"/>
              </w:rPr>
              <w:t>32*64</w:t>
            </w:r>
            <w:r>
              <w:rPr>
                <w:rFonts w:hint="eastAsia"/>
              </w:rPr>
              <w:t>)</w:t>
            </w:r>
            <w:r w:rsidRPr="00F02828">
              <w:rPr>
                <w:rFonts w:hint="eastAsia"/>
              </w:rPr>
              <w:t>，当然我们可以对进行修改，然后重新编译内核，但是性能可能会受到影响，这需要进一步的测试</w:t>
            </w:r>
          </w:p>
        </w:tc>
      </w:tr>
      <w:tr w:rsidR="00F02828" w14:paraId="2AE66380" w14:textId="77777777" w:rsidTr="00F02828">
        <w:tc>
          <w:tcPr>
            <w:tcW w:w="4145" w:type="dxa"/>
          </w:tcPr>
          <w:p w14:paraId="4DA64FA2" w14:textId="003A3035" w:rsidR="00F02828" w:rsidRDefault="00F02828" w:rsidP="00F02828">
            <w:r>
              <w:t>poll</w:t>
            </w:r>
          </w:p>
        </w:tc>
        <w:tc>
          <w:tcPr>
            <w:tcW w:w="4145" w:type="dxa"/>
          </w:tcPr>
          <w:p w14:paraId="0049D113" w14:textId="49979039" w:rsidR="00F02828" w:rsidRDefault="00F02828" w:rsidP="00F02828">
            <w:r w:rsidRPr="00F02828">
              <w:rPr>
                <w:rFonts w:hint="eastAsia"/>
              </w:rPr>
              <w:t>poll</w:t>
            </w:r>
            <w:r w:rsidRPr="00F02828">
              <w:rPr>
                <w:rFonts w:hint="eastAsia"/>
              </w:rPr>
              <w:t>本质上和</w:t>
            </w:r>
            <w:r w:rsidRPr="00F02828">
              <w:rPr>
                <w:rFonts w:hint="eastAsia"/>
              </w:rPr>
              <w:t>select</w:t>
            </w:r>
            <w:r w:rsidRPr="00F02828">
              <w:rPr>
                <w:rFonts w:hint="eastAsia"/>
              </w:rPr>
              <w:t>没有区别，但是它没有最大连接数的限制，原因是它是基于链表来存储的</w:t>
            </w:r>
          </w:p>
        </w:tc>
      </w:tr>
      <w:tr w:rsidR="00F02828" w14:paraId="1190CE76" w14:textId="77777777" w:rsidTr="00F02828">
        <w:tc>
          <w:tcPr>
            <w:tcW w:w="4145" w:type="dxa"/>
          </w:tcPr>
          <w:p w14:paraId="6383F5AC" w14:textId="53582177" w:rsidR="00F02828" w:rsidRDefault="00F02828" w:rsidP="00F02828">
            <w:r>
              <w:t>epoll</w:t>
            </w:r>
          </w:p>
        </w:tc>
        <w:tc>
          <w:tcPr>
            <w:tcW w:w="4145" w:type="dxa"/>
          </w:tcPr>
          <w:p w14:paraId="5874BD58" w14:textId="0BE30D34" w:rsidR="00F02828" w:rsidRDefault="00F02828" w:rsidP="00F02828">
            <w:r w:rsidRPr="00F02828">
              <w:rPr>
                <w:rFonts w:hint="eastAsia"/>
              </w:rPr>
              <w:t>虽然连接数有上限，但是很大，</w:t>
            </w:r>
            <w:r w:rsidRPr="00F02828">
              <w:rPr>
                <w:rFonts w:hint="eastAsia"/>
              </w:rPr>
              <w:t>1G</w:t>
            </w:r>
            <w:r w:rsidRPr="00F02828">
              <w:rPr>
                <w:rFonts w:hint="eastAsia"/>
              </w:rPr>
              <w:t>内存的机器上可以打开</w:t>
            </w:r>
            <w:r w:rsidRPr="00F02828">
              <w:rPr>
                <w:rFonts w:hint="eastAsia"/>
              </w:rPr>
              <w:t>10</w:t>
            </w:r>
            <w:r w:rsidRPr="00F02828">
              <w:rPr>
                <w:rFonts w:hint="eastAsia"/>
              </w:rPr>
              <w:t>万左右的连接，</w:t>
            </w:r>
            <w:r w:rsidRPr="00F02828">
              <w:rPr>
                <w:rFonts w:hint="eastAsia"/>
              </w:rPr>
              <w:t>2G</w:t>
            </w:r>
            <w:r w:rsidRPr="00F02828">
              <w:rPr>
                <w:rFonts w:hint="eastAsia"/>
              </w:rPr>
              <w:t>内存的机器可以打开</w:t>
            </w:r>
            <w:r w:rsidRPr="00F02828">
              <w:rPr>
                <w:rFonts w:hint="eastAsia"/>
              </w:rPr>
              <w:t>20</w:t>
            </w:r>
            <w:r w:rsidRPr="00F02828">
              <w:rPr>
                <w:rFonts w:hint="eastAsia"/>
              </w:rPr>
              <w:t>万左右的连接</w:t>
            </w:r>
          </w:p>
        </w:tc>
      </w:tr>
    </w:tbl>
    <w:p w14:paraId="32AAB3EB" w14:textId="77777777" w:rsidR="00F02828" w:rsidRDefault="00F02828" w:rsidP="00F02828"/>
    <w:p w14:paraId="01F5191E" w14:textId="693591B9" w:rsidR="00314C6C" w:rsidRDefault="008A2388" w:rsidP="00F02828">
      <w:r>
        <w:t>2</w:t>
      </w:r>
      <w:r>
        <w:t>、</w:t>
      </w:r>
      <w:r>
        <w:t>FD</w:t>
      </w:r>
      <w:r>
        <w:rPr>
          <w:rFonts w:hint="eastAsia"/>
        </w:rPr>
        <w:t>剧增</w:t>
      </w:r>
      <w:r>
        <w:t>后带来的</w:t>
      </w:r>
      <w:r>
        <w:t>IO</w:t>
      </w:r>
      <w:r>
        <w:rPr>
          <w:rFonts w:hint="eastAsia"/>
        </w:rPr>
        <w:t>效率</w:t>
      </w:r>
      <w:r>
        <w:t>问题</w:t>
      </w:r>
    </w:p>
    <w:tbl>
      <w:tblPr>
        <w:tblStyle w:val="a8"/>
        <w:tblW w:w="0" w:type="auto"/>
        <w:tblLook w:val="04A0" w:firstRow="1" w:lastRow="0" w:firstColumn="1" w:lastColumn="0" w:noHBand="0" w:noVBand="1"/>
      </w:tblPr>
      <w:tblGrid>
        <w:gridCol w:w="4145"/>
        <w:gridCol w:w="4145"/>
      </w:tblGrid>
      <w:tr w:rsidR="008A2388" w14:paraId="07B9DFA5" w14:textId="77777777" w:rsidTr="00FD5391">
        <w:tc>
          <w:tcPr>
            <w:tcW w:w="4145" w:type="dxa"/>
          </w:tcPr>
          <w:p w14:paraId="30431E10" w14:textId="77777777" w:rsidR="008A2388" w:rsidRDefault="008A2388" w:rsidP="00FD5391">
            <w:r>
              <w:t>select</w:t>
            </w:r>
          </w:p>
        </w:tc>
        <w:tc>
          <w:tcPr>
            <w:tcW w:w="4145" w:type="dxa"/>
          </w:tcPr>
          <w:p w14:paraId="19E52B46" w14:textId="26D69AFF" w:rsidR="008A2388" w:rsidRDefault="008A2388" w:rsidP="00FD5391">
            <w:r w:rsidRPr="008A2388">
              <w:rPr>
                <w:rFonts w:hint="eastAsia"/>
              </w:rPr>
              <w:t>因为每次调用时都会对连接进行线性遍历，所以随着</w:t>
            </w:r>
            <w:r w:rsidRPr="008A2388">
              <w:rPr>
                <w:rFonts w:hint="eastAsia"/>
              </w:rPr>
              <w:t>FD</w:t>
            </w:r>
            <w:r>
              <w:rPr>
                <w:rFonts w:hint="eastAsia"/>
              </w:rPr>
              <w:t>的增加会造成遍历速度慢的</w:t>
            </w:r>
            <w:r>
              <w:rPr>
                <w:rFonts w:hint="eastAsia"/>
              </w:rPr>
              <w:t>"</w:t>
            </w:r>
            <w:r>
              <w:rPr>
                <w:rFonts w:hint="eastAsia"/>
              </w:rPr>
              <w:t>线性下降性能问题</w:t>
            </w:r>
            <w:r>
              <w:rPr>
                <w:rFonts w:hint="eastAsia"/>
              </w:rPr>
              <w:t>"</w:t>
            </w:r>
          </w:p>
        </w:tc>
      </w:tr>
      <w:tr w:rsidR="008A2388" w14:paraId="180D55B7" w14:textId="77777777" w:rsidTr="00FD5391">
        <w:tc>
          <w:tcPr>
            <w:tcW w:w="4145" w:type="dxa"/>
          </w:tcPr>
          <w:p w14:paraId="00C56DCD" w14:textId="77777777" w:rsidR="008A2388" w:rsidRDefault="008A2388" w:rsidP="00FD5391">
            <w:r>
              <w:t>poll</w:t>
            </w:r>
          </w:p>
        </w:tc>
        <w:tc>
          <w:tcPr>
            <w:tcW w:w="4145" w:type="dxa"/>
          </w:tcPr>
          <w:p w14:paraId="3111EF12" w14:textId="2A3095B0" w:rsidR="008A2388" w:rsidRDefault="008A2388" w:rsidP="00FD5391">
            <w:pPr>
              <w:rPr>
                <w:rFonts w:hint="eastAsia"/>
              </w:rPr>
            </w:pPr>
            <w:r>
              <w:t>同</w:t>
            </w:r>
            <w:r>
              <w:rPr>
                <w:rFonts w:hint="eastAsia"/>
              </w:rPr>
              <w:t>上</w:t>
            </w:r>
          </w:p>
        </w:tc>
      </w:tr>
      <w:tr w:rsidR="008A2388" w14:paraId="5FAAF484" w14:textId="77777777" w:rsidTr="00FD5391">
        <w:tc>
          <w:tcPr>
            <w:tcW w:w="4145" w:type="dxa"/>
          </w:tcPr>
          <w:p w14:paraId="529E1A18" w14:textId="77777777" w:rsidR="008A2388" w:rsidRDefault="008A2388" w:rsidP="00FD5391">
            <w:r>
              <w:t>epoll</w:t>
            </w:r>
          </w:p>
        </w:tc>
        <w:tc>
          <w:tcPr>
            <w:tcW w:w="4145" w:type="dxa"/>
          </w:tcPr>
          <w:p w14:paraId="165BED4A" w14:textId="58B74F4A" w:rsidR="008A2388" w:rsidRDefault="00983E21" w:rsidP="00FD5391">
            <w:r w:rsidRPr="00983E21">
              <w:rPr>
                <w:rFonts w:hint="eastAsia"/>
              </w:rPr>
              <w:t>因为</w:t>
            </w:r>
            <w:r w:rsidRPr="00983E21">
              <w:rPr>
                <w:rFonts w:hint="eastAsia"/>
              </w:rPr>
              <w:t>epoll</w:t>
            </w:r>
            <w:r w:rsidRPr="00983E21">
              <w:rPr>
                <w:rFonts w:hint="eastAsia"/>
              </w:rPr>
              <w:t>内核中实现是根据每个</w:t>
            </w:r>
            <w:r w:rsidRPr="00983E21">
              <w:rPr>
                <w:rFonts w:hint="eastAsia"/>
              </w:rPr>
              <w:t>fd</w:t>
            </w:r>
            <w:r w:rsidRPr="00983E21">
              <w:rPr>
                <w:rFonts w:hint="eastAsia"/>
              </w:rPr>
              <w:t>上的</w:t>
            </w:r>
            <w:r w:rsidRPr="00983E21">
              <w:rPr>
                <w:rFonts w:hint="eastAsia"/>
              </w:rPr>
              <w:t>callback</w:t>
            </w:r>
            <w:r w:rsidRPr="00983E21">
              <w:rPr>
                <w:rFonts w:hint="eastAsia"/>
              </w:rPr>
              <w:t>函数来实现的，只有活跃的</w:t>
            </w:r>
            <w:r w:rsidRPr="00983E21">
              <w:rPr>
                <w:rFonts w:hint="eastAsia"/>
              </w:rPr>
              <w:t>socket</w:t>
            </w:r>
            <w:r w:rsidRPr="00983E21">
              <w:rPr>
                <w:rFonts w:hint="eastAsia"/>
              </w:rPr>
              <w:t>才会主动调用</w:t>
            </w:r>
            <w:r w:rsidRPr="00983E21">
              <w:rPr>
                <w:rFonts w:hint="eastAsia"/>
              </w:rPr>
              <w:t>callback</w:t>
            </w:r>
            <w:r w:rsidRPr="00983E21">
              <w:rPr>
                <w:rFonts w:hint="eastAsia"/>
              </w:rPr>
              <w:t>，所以在活跃</w:t>
            </w:r>
            <w:r w:rsidRPr="00983E21">
              <w:rPr>
                <w:rFonts w:hint="eastAsia"/>
              </w:rPr>
              <w:t>socket</w:t>
            </w:r>
            <w:r w:rsidRPr="00983E21">
              <w:rPr>
                <w:rFonts w:hint="eastAsia"/>
              </w:rPr>
              <w:t>较少的情况下，使用</w:t>
            </w:r>
            <w:r w:rsidRPr="00983E21">
              <w:rPr>
                <w:rFonts w:hint="eastAsia"/>
              </w:rPr>
              <w:t>epoll</w:t>
            </w:r>
            <w:r w:rsidRPr="00983E21">
              <w:rPr>
                <w:rFonts w:hint="eastAsia"/>
              </w:rPr>
              <w:t>没有前面两者的线性下降的性能问题，但是所有</w:t>
            </w:r>
            <w:r w:rsidRPr="00983E21">
              <w:rPr>
                <w:rFonts w:hint="eastAsia"/>
              </w:rPr>
              <w:t>socket</w:t>
            </w:r>
            <w:r w:rsidRPr="00983E21">
              <w:rPr>
                <w:rFonts w:hint="eastAsia"/>
              </w:rPr>
              <w:t>都很活跃的情况下，可能会有性能问题</w:t>
            </w:r>
          </w:p>
        </w:tc>
      </w:tr>
    </w:tbl>
    <w:p w14:paraId="472455DA" w14:textId="77777777" w:rsidR="008A2388" w:rsidRDefault="008A2388" w:rsidP="00F02828"/>
    <w:p w14:paraId="4F6CC5FB" w14:textId="3E1371A7" w:rsidR="00460BA1" w:rsidRDefault="00460BA1" w:rsidP="00F02828">
      <w:r>
        <w:rPr>
          <w:rFonts w:hint="eastAsia"/>
        </w:rPr>
        <w:t>3</w:t>
      </w:r>
      <w:r>
        <w:rPr>
          <w:rFonts w:hint="eastAsia"/>
        </w:rPr>
        <w:t>、消息</w:t>
      </w:r>
      <w:r>
        <w:t>传递方式</w:t>
      </w:r>
    </w:p>
    <w:tbl>
      <w:tblPr>
        <w:tblStyle w:val="a8"/>
        <w:tblW w:w="0" w:type="auto"/>
        <w:tblLook w:val="04A0" w:firstRow="1" w:lastRow="0" w:firstColumn="1" w:lastColumn="0" w:noHBand="0" w:noVBand="1"/>
      </w:tblPr>
      <w:tblGrid>
        <w:gridCol w:w="4145"/>
        <w:gridCol w:w="4145"/>
      </w:tblGrid>
      <w:tr w:rsidR="00AC1525" w14:paraId="52EAC5FB" w14:textId="77777777" w:rsidTr="00FD5391">
        <w:tc>
          <w:tcPr>
            <w:tcW w:w="4145" w:type="dxa"/>
          </w:tcPr>
          <w:p w14:paraId="70F17FBD" w14:textId="77777777" w:rsidR="00AC1525" w:rsidRDefault="00AC1525" w:rsidP="00FD5391">
            <w:r>
              <w:t>select</w:t>
            </w:r>
          </w:p>
        </w:tc>
        <w:tc>
          <w:tcPr>
            <w:tcW w:w="4145" w:type="dxa"/>
          </w:tcPr>
          <w:p w14:paraId="7BBE69B9" w14:textId="01174831" w:rsidR="00AC1525" w:rsidRDefault="00AC1525" w:rsidP="00FD5391">
            <w:r w:rsidRPr="00AC1525">
              <w:rPr>
                <w:rFonts w:hint="eastAsia"/>
              </w:rPr>
              <w:t>内核需要将消息传递到用户空间，都需要内核拷贝动作</w:t>
            </w:r>
          </w:p>
        </w:tc>
      </w:tr>
      <w:tr w:rsidR="00AC1525" w14:paraId="6A28E370" w14:textId="77777777" w:rsidTr="00FD5391">
        <w:tc>
          <w:tcPr>
            <w:tcW w:w="4145" w:type="dxa"/>
          </w:tcPr>
          <w:p w14:paraId="13BA1E0E" w14:textId="77777777" w:rsidR="00AC1525" w:rsidRDefault="00AC1525" w:rsidP="00FD5391">
            <w:r>
              <w:t>poll</w:t>
            </w:r>
          </w:p>
        </w:tc>
        <w:tc>
          <w:tcPr>
            <w:tcW w:w="4145" w:type="dxa"/>
          </w:tcPr>
          <w:p w14:paraId="661FB9D4" w14:textId="514BDC58" w:rsidR="00AC1525" w:rsidRDefault="00AC1525" w:rsidP="00FD5391">
            <w:pPr>
              <w:rPr>
                <w:rFonts w:hint="eastAsia"/>
              </w:rPr>
            </w:pPr>
            <w:r>
              <w:rPr>
                <w:rFonts w:hint="eastAsia"/>
              </w:rPr>
              <w:t>同上</w:t>
            </w:r>
          </w:p>
        </w:tc>
      </w:tr>
      <w:tr w:rsidR="00AC1525" w14:paraId="5DFEA10D" w14:textId="77777777" w:rsidTr="00FD5391">
        <w:tc>
          <w:tcPr>
            <w:tcW w:w="4145" w:type="dxa"/>
          </w:tcPr>
          <w:p w14:paraId="3DAA2F55" w14:textId="77777777" w:rsidR="00AC1525" w:rsidRDefault="00AC1525" w:rsidP="00FD5391">
            <w:r>
              <w:t>epoll</w:t>
            </w:r>
          </w:p>
        </w:tc>
        <w:tc>
          <w:tcPr>
            <w:tcW w:w="4145" w:type="dxa"/>
          </w:tcPr>
          <w:p w14:paraId="44E69C15" w14:textId="097B5619" w:rsidR="00AC1525" w:rsidRDefault="00075842" w:rsidP="00FD5391">
            <w:r w:rsidRPr="00075842">
              <w:rPr>
                <w:rFonts w:hint="eastAsia"/>
              </w:rPr>
              <w:t>epoll</w:t>
            </w:r>
            <w:r w:rsidRPr="00075842">
              <w:rPr>
                <w:rFonts w:hint="eastAsia"/>
              </w:rPr>
              <w:t>通过内核和用户空间共享一块内存来实现的</w:t>
            </w:r>
          </w:p>
        </w:tc>
      </w:tr>
    </w:tbl>
    <w:p w14:paraId="4F6AF208" w14:textId="77777777" w:rsidR="00AC1525" w:rsidRDefault="00AC1525" w:rsidP="00F02828"/>
    <w:p w14:paraId="3D086FD9" w14:textId="77777777" w:rsidR="00B50545" w:rsidRDefault="00B50545" w:rsidP="00B50545">
      <w:r>
        <w:rPr>
          <w:rFonts w:hint="eastAsia"/>
        </w:rPr>
        <w:t>4</w:t>
      </w:r>
      <w:r>
        <w:rPr>
          <w:rFonts w:hint="eastAsia"/>
        </w:rPr>
        <w:t>、总结：</w:t>
      </w:r>
      <w:r>
        <w:rPr>
          <w:rFonts w:hint="eastAsia"/>
        </w:rPr>
        <w:t>综上，在选择</w:t>
      </w:r>
      <w:r>
        <w:rPr>
          <w:rFonts w:hint="eastAsia"/>
        </w:rPr>
        <w:t>select</w:t>
      </w:r>
      <w:r>
        <w:rPr>
          <w:rFonts w:hint="eastAsia"/>
        </w:rPr>
        <w:t>，</w:t>
      </w:r>
      <w:r>
        <w:rPr>
          <w:rFonts w:hint="eastAsia"/>
        </w:rPr>
        <w:t>poll</w:t>
      </w:r>
      <w:r>
        <w:rPr>
          <w:rFonts w:hint="eastAsia"/>
        </w:rPr>
        <w:t>，</w:t>
      </w:r>
      <w:r>
        <w:rPr>
          <w:rFonts w:hint="eastAsia"/>
        </w:rPr>
        <w:t>epoll</w:t>
      </w:r>
      <w:r>
        <w:rPr>
          <w:rFonts w:hint="eastAsia"/>
        </w:rPr>
        <w:t>时要根据具体的使用场合以及这三种方式的自身特点</w:t>
      </w:r>
    </w:p>
    <w:p w14:paraId="29600659" w14:textId="77777777" w:rsidR="00B50545" w:rsidRDefault="00B50545" w:rsidP="00B50545">
      <w:pPr>
        <w:pStyle w:val="a7"/>
        <w:numPr>
          <w:ilvl w:val="0"/>
          <w:numId w:val="111"/>
        </w:numPr>
        <w:ind w:firstLineChars="0"/>
      </w:pPr>
      <w:r>
        <w:rPr>
          <w:rFonts w:hint="eastAsia"/>
        </w:rPr>
        <w:t>表面上看</w:t>
      </w:r>
      <w:r>
        <w:rPr>
          <w:rFonts w:hint="eastAsia"/>
        </w:rPr>
        <w:t>epoll</w:t>
      </w:r>
      <w:r>
        <w:rPr>
          <w:rFonts w:hint="eastAsia"/>
        </w:rPr>
        <w:t>的性能最好，但是在连接数少并且连接都十分活跃的情况下，</w:t>
      </w:r>
      <w:r>
        <w:rPr>
          <w:rFonts w:hint="eastAsia"/>
        </w:rPr>
        <w:t>select</w:t>
      </w:r>
      <w:r>
        <w:rPr>
          <w:rFonts w:hint="eastAsia"/>
        </w:rPr>
        <w:t>和</w:t>
      </w:r>
      <w:r>
        <w:rPr>
          <w:rFonts w:hint="eastAsia"/>
        </w:rPr>
        <w:t>poll</w:t>
      </w:r>
      <w:r>
        <w:rPr>
          <w:rFonts w:hint="eastAsia"/>
        </w:rPr>
        <w:t>的性能可能比</w:t>
      </w:r>
      <w:r>
        <w:rPr>
          <w:rFonts w:hint="eastAsia"/>
        </w:rPr>
        <w:t>epoll</w:t>
      </w:r>
      <w:r>
        <w:rPr>
          <w:rFonts w:hint="eastAsia"/>
        </w:rPr>
        <w:t>好，毕竟</w:t>
      </w:r>
      <w:r>
        <w:rPr>
          <w:rFonts w:hint="eastAsia"/>
        </w:rPr>
        <w:t>epoll</w:t>
      </w:r>
      <w:r>
        <w:rPr>
          <w:rFonts w:hint="eastAsia"/>
        </w:rPr>
        <w:t>的通知机制需要很多函数回调</w:t>
      </w:r>
    </w:p>
    <w:p w14:paraId="27F682D4" w14:textId="63E04777" w:rsidR="00B50545" w:rsidRPr="00F02828" w:rsidRDefault="00B50545" w:rsidP="00B50545">
      <w:pPr>
        <w:pStyle w:val="a7"/>
        <w:numPr>
          <w:ilvl w:val="0"/>
          <w:numId w:val="111"/>
        </w:numPr>
        <w:ind w:firstLineChars="0"/>
        <w:rPr>
          <w:rFonts w:hint="eastAsia"/>
        </w:rPr>
      </w:pPr>
      <w:r>
        <w:rPr>
          <w:rFonts w:hint="eastAsia"/>
        </w:rPr>
        <w:t>select</w:t>
      </w:r>
      <w:r>
        <w:rPr>
          <w:rFonts w:hint="eastAsia"/>
        </w:rPr>
        <w:t>低效是因为每次它都需要轮询。但低效也是相对的，视情况而定，也可通过良好的设计改善</w:t>
      </w:r>
    </w:p>
    <w:sectPr w:rsidR="00B50545" w:rsidRPr="00F02828"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02657CA4"/>
    <w:multiLevelType w:val="hybridMultilevel"/>
    <w:tmpl w:val="ACD4C96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nsid w:val="04A96570"/>
    <w:multiLevelType w:val="hybridMultilevel"/>
    <w:tmpl w:val="83ACF14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nsid w:val="0F0612E8"/>
    <w:multiLevelType w:val="hybridMultilevel"/>
    <w:tmpl w:val="1414B4D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
    <w:nsid w:val="0FC411CD"/>
    <w:multiLevelType w:val="hybridMultilevel"/>
    <w:tmpl w:val="271A7DC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
    <w:nsid w:val="11FC2B96"/>
    <w:multiLevelType w:val="hybridMultilevel"/>
    <w:tmpl w:val="C706C34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nsid w:val="17333017"/>
    <w:multiLevelType w:val="hybridMultilevel"/>
    <w:tmpl w:val="1FC2E000"/>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8">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1">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nsid w:val="21E921F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nsid w:val="24ED4960"/>
    <w:multiLevelType w:val="hybridMultilevel"/>
    <w:tmpl w:val="6616E90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9">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1">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nsid w:val="29D80F14"/>
    <w:multiLevelType w:val="hybridMultilevel"/>
    <w:tmpl w:val="2DE4E69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nsid w:val="2A082BBF"/>
    <w:multiLevelType w:val="hybridMultilevel"/>
    <w:tmpl w:val="D79AB60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nsid w:val="340738A5"/>
    <w:multiLevelType w:val="hybridMultilevel"/>
    <w:tmpl w:val="946201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nsid w:val="37171BBB"/>
    <w:multiLevelType w:val="hybridMultilevel"/>
    <w:tmpl w:val="0388D02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4">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5">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nsid w:val="38542029"/>
    <w:multiLevelType w:val="hybridMultilevel"/>
    <w:tmpl w:val="93629BA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nsid w:val="3A614F8F"/>
    <w:multiLevelType w:val="hybridMultilevel"/>
    <w:tmpl w:val="AD7619C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9">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0">
    <w:nsid w:val="3BE61C1D"/>
    <w:multiLevelType w:val="hybridMultilevel"/>
    <w:tmpl w:val="9A94B2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4">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5">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7">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8">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
    <w:nsid w:val="450757EA"/>
    <w:multiLevelType w:val="hybridMultilevel"/>
    <w:tmpl w:val="ED2076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1">
    <w:nsid w:val="4C773D71"/>
    <w:multiLevelType w:val="hybridMultilevel"/>
    <w:tmpl w:val="99FCFBB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2">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4">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6">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7">
    <w:nsid w:val="553F0C92"/>
    <w:multiLevelType w:val="hybridMultilevel"/>
    <w:tmpl w:val="CDEE9980"/>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8">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0">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1">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82">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3">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4">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5">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nsid w:val="5B977226"/>
    <w:multiLevelType w:val="hybridMultilevel"/>
    <w:tmpl w:val="DD98AF9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8">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9">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1">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3">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4">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5">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6">
    <w:nsid w:val="70AF3B2E"/>
    <w:multiLevelType w:val="hybridMultilevel"/>
    <w:tmpl w:val="2F3ED89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8">
    <w:nsid w:val="72754BC1"/>
    <w:multiLevelType w:val="hybridMultilevel"/>
    <w:tmpl w:val="C9A8C4F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9">
    <w:nsid w:val="72A14878"/>
    <w:multiLevelType w:val="hybridMultilevel"/>
    <w:tmpl w:val="CB4EF638"/>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1">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4">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5">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nsid w:val="7B9729DD"/>
    <w:multiLevelType w:val="hybridMultilevel"/>
    <w:tmpl w:val="8F202F86"/>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9">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1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76"/>
  </w:num>
  <w:num w:numId="3">
    <w:abstractNumId w:val="70"/>
  </w:num>
  <w:num w:numId="4">
    <w:abstractNumId w:val="44"/>
  </w:num>
  <w:num w:numId="5">
    <w:abstractNumId w:val="75"/>
  </w:num>
  <w:num w:numId="6">
    <w:abstractNumId w:val="8"/>
  </w:num>
  <w:num w:numId="7">
    <w:abstractNumId w:val="81"/>
  </w:num>
  <w:num w:numId="8">
    <w:abstractNumId w:val="52"/>
  </w:num>
  <w:num w:numId="9">
    <w:abstractNumId w:val="59"/>
  </w:num>
  <w:num w:numId="10">
    <w:abstractNumId w:val="64"/>
  </w:num>
  <w:num w:numId="11">
    <w:abstractNumId w:val="11"/>
  </w:num>
  <w:num w:numId="12">
    <w:abstractNumId w:val="41"/>
  </w:num>
  <w:num w:numId="13">
    <w:abstractNumId w:val="109"/>
  </w:num>
  <w:num w:numId="14">
    <w:abstractNumId w:val="85"/>
  </w:num>
  <w:num w:numId="15">
    <w:abstractNumId w:val="29"/>
  </w:num>
  <w:num w:numId="16">
    <w:abstractNumId w:val="40"/>
  </w:num>
  <w:num w:numId="17">
    <w:abstractNumId w:val="58"/>
  </w:num>
  <w:num w:numId="18">
    <w:abstractNumId w:val="66"/>
  </w:num>
  <w:num w:numId="19">
    <w:abstractNumId w:val="50"/>
  </w:num>
  <w:num w:numId="20">
    <w:abstractNumId w:val="23"/>
  </w:num>
  <w:num w:numId="21">
    <w:abstractNumId w:val="34"/>
  </w:num>
  <w:num w:numId="22">
    <w:abstractNumId w:val="47"/>
  </w:num>
  <w:num w:numId="23">
    <w:abstractNumId w:val="26"/>
  </w:num>
  <w:num w:numId="24">
    <w:abstractNumId w:val="30"/>
  </w:num>
  <w:num w:numId="25">
    <w:abstractNumId w:val="105"/>
  </w:num>
  <w:num w:numId="26">
    <w:abstractNumId w:val="62"/>
  </w:num>
  <w:num w:numId="27">
    <w:abstractNumId w:val="55"/>
  </w:num>
  <w:num w:numId="28">
    <w:abstractNumId w:val="65"/>
  </w:num>
  <w:num w:numId="29">
    <w:abstractNumId w:val="102"/>
  </w:num>
  <w:num w:numId="30">
    <w:abstractNumId w:val="5"/>
  </w:num>
  <w:num w:numId="31">
    <w:abstractNumId w:val="31"/>
  </w:num>
  <w:num w:numId="32">
    <w:abstractNumId w:val="74"/>
  </w:num>
  <w:num w:numId="33">
    <w:abstractNumId w:val="82"/>
  </w:num>
  <w:num w:numId="34">
    <w:abstractNumId w:val="14"/>
  </w:num>
  <w:num w:numId="35">
    <w:abstractNumId w:val="83"/>
  </w:num>
  <w:num w:numId="36">
    <w:abstractNumId w:val="7"/>
  </w:num>
  <w:num w:numId="37">
    <w:abstractNumId w:val="104"/>
  </w:num>
  <w:num w:numId="38">
    <w:abstractNumId w:val="45"/>
  </w:num>
  <w:num w:numId="39">
    <w:abstractNumId w:val="90"/>
  </w:num>
  <w:num w:numId="40">
    <w:abstractNumId w:val="46"/>
  </w:num>
  <w:num w:numId="41">
    <w:abstractNumId w:val="78"/>
  </w:num>
  <w:num w:numId="42">
    <w:abstractNumId w:val="16"/>
  </w:num>
  <w:num w:numId="43">
    <w:abstractNumId w:val="93"/>
  </w:num>
  <w:num w:numId="44">
    <w:abstractNumId w:val="110"/>
  </w:num>
  <w:num w:numId="45">
    <w:abstractNumId w:val="36"/>
  </w:num>
  <w:num w:numId="46">
    <w:abstractNumId w:val="100"/>
  </w:num>
  <w:num w:numId="47">
    <w:abstractNumId w:val="92"/>
  </w:num>
  <w:num w:numId="48">
    <w:abstractNumId w:val="13"/>
  </w:num>
  <w:num w:numId="49">
    <w:abstractNumId w:val="97"/>
  </w:num>
  <w:num w:numId="50">
    <w:abstractNumId w:val="91"/>
  </w:num>
  <w:num w:numId="51">
    <w:abstractNumId w:val="49"/>
  </w:num>
  <w:num w:numId="52">
    <w:abstractNumId w:val="32"/>
  </w:num>
  <w:num w:numId="53">
    <w:abstractNumId w:val="89"/>
  </w:num>
  <w:num w:numId="54">
    <w:abstractNumId w:val="106"/>
  </w:num>
  <w:num w:numId="55">
    <w:abstractNumId w:val="61"/>
  </w:num>
  <w:num w:numId="56">
    <w:abstractNumId w:val="101"/>
  </w:num>
  <w:num w:numId="57">
    <w:abstractNumId w:val="2"/>
  </w:num>
  <w:num w:numId="58">
    <w:abstractNumId w:val="9"/>
  </w:num>
  <w:num w:numId="59">
    <w:abstractNumId w:val="28"/>
  </w:num>
  <w:num w:numId="60">
    <w:abstractNumId w:val="35"/>
  </w:num>
  <w:num w:numId="61">
    <w:abstractNumId w:val="107"/>
  </w:num>
  <w:num w:numId="62">
    <w:abstractNumId w:val="12"/>
  </w:num>
  <w:num w:numId="63">
    <w:abstractNumId w:val="39"/>
  </w:num>
  <w:num w:numId="64">
    <w:abstractNumId w:val="73"/>
  </w:num>
  <w:num w:numId="65">
    <w:abstractNumId w:val="25"/>
  </w:num>
  <w:num w:numId="66">
    <w:abstractNumId w:val="0"/>
  </w:num>
  <w:num w:numId="67">
    <w:abstractNumId w:val="68"/>
  </w:num>
  <w:num w:numId="68">
    <w:abstractNumId w:val="27"/>
  </w:num>
  <w:num w:numId="69">
    <w:abstractNumId w:val="84"/>
  </w:num>
  <w:num w:numId="70">
    <w:abstractNumId w:val="54"/>
  </w:num>
  <w:num w:numId="71">
    <w:abstractNumId w:val="80"/>
  </w:num>
  <w:num w:numId="72">
    <w:abstractNumId w:val="67"/>
  </w:num>
  <w:num w:numId="73">
    <w:abstractNumId w:val="88"/>
  </w:num>
  <w:num w:numId="74">
    <w:abstractNumId w:val="38"/>
  </w:num>
  <w:num w:numId="75">
    <w:abstractNumId w:val="63"/>
  </w:num>
  <w:num w:numId="76">
    <w:abstractNumId w:val="10"/>
  </w:num>
  <w:num w:numId="77">
    <w:abstractNumId w:val="72"/>
  </w:num>
  <w:num w:numId="78">
    <w:abstractNumId w:val="87"/>
  </w:num>
  <w:num w:numId="79">
    <w:abstractNumId w:val="19"/>
  </w:num>
  <w:num w:numId="80">
    <w:abstractNumId w:val="21"/>
  </w:num>
  <w:num w:numId="81">
    <w:abstractNumId w:val="79"/>
  </w:num>
  <w:num w:numId="82">
    <w:abstractNumId w:val="17"/>
  </w:num>
  <w:num w:numId="83">
    <w:abstractNumId w:val="48"/>
  </w:num>
  <w:num w:numId="84">
    <w:abstractNumId w:val="3"/>
  </w:num>
  <w:num w:numId="85">
    <w:abstractNumId w:val="4"/>
  </w:num>
  <w:num w:numId="86">
    <w:abstractNumId w:val="94"/>
  </w:num>
  <w:num w:numId="87">
    <w:abstractNumId w:val="95"/>
  </w:num>
  <w:num w:numId="88">
    <w:abstractNumId w:val="103"/>
  </w:num>
  <w:num w:numId="89">
    <w:abstractNumId w:val="22"/>
  </w:num>
  <w:num w:numId="90">
    <w:abstractNumId w:val="24"/>
  </w:num>
  <w:num w:numId="91">
    <w:abstractNumId w:val="96"/>
  </w:num>
  <w:num w:numId="92">
    <w:abstractNumId w:val="77"/>
  </w:num>
  <w:num w:numId="93">
    <w:abstractNumId w:val="6"/>
  </w:num>
  <w:num w:numId="94">
    <w:abstractNumId w:val="57"/>
  </w:num>
  <w:num w:numId="95">
    <w:abstractNumId w:val="56"/>
  </w:num>
  <w:num w:numId="96">
    <w:abstractNumId w:val="69"/>
  </w:num>
  <w:num w:numId="97">
    <w:abstractNumId w:val="42"/>
  </w:num>
  <w:num w:numId="98">
    <w:abstractNumId w:val="60"/>
  </w:num>
  <w:num w:numId="99">
    <w:abstractNumId w:val="51"/>
  </w:num>
  <w:num w:numId="100">
    <w:abstractNumId w:val="53"/>
  </w:num>
  <w:num w:numId="101">
    <w:abstractNumId w:val="99"/>
  </w:num>
  <w:num w:numId="102">
    <w:abstractNumId w:val="108"/>
  </w:num>
  <w:num w:numId="103">
    <w:abstractNumId w:val="15"/>
  </w:num>
  <w:num w:numId="104">
    <w:abstractNumId w:val="43"/>
  </w:num>
  <w:num w:numId="105">
    <w:abstractNumId w:val="86"/>
  </w:num>
  <w:num w:numId="106">
    <w:abstractNumId w:val="18"/>
  </w:num>
  <w:num w:numId="107">
    <w:abstractNumId w:val="33"/>
  </w:num>
  <w:num w:numId="108">
    <w:abstractNumId w:val="98"/>
  </w:num>
  <w:num w:numId="109">
    <w:abstractNumId w:val="20"/>
  </w:num>
  <w:num w:numId="110">
    <w:abstractNumId w:val="71"/>
  </w:num>
  <w:num w:numId="111">
    <w:abstractNumId w:val="3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2DB7"/>
    <w:rsid w:val="00004C71"/>
    <w:rsid w:val="000060A1"/>
    <w:rsid w:val="0000662A"/>
    <w:rsid w:val="00006797"/>
    <w:rsid w:val="00010AE5"/>
    <w:rsid w:val="00016610"/>
    <w:rsid w:val="0002144C"/>
    <w:rsid w:val="00023659"/>
    <w:rsid w:val="0002711F"/>
    <w:rsid w:val="000304EB"/>
    <w:rsid w:val="00030990"/>
    <w:rsid w:val="00033A45"/>
    <w:rsid w:val="00033C53"/>
    <w:rsid w:val="00037DB6"/>
    <w:rsid w:val="00037DDF"/>
    <w:rsid w:val="00040DC8"/>
    <w:rsid w:val="00041FFD"/>
    <w:rsid w:val="000422CE"/>
    <w:rsid w:val="00044FA2"/>
    <w:rsid w:val="00051B02"/>
    <w:rsid w:val="00055312"/>
    <w:rsid w:val="00060B93"/>
    <w:rsid w:val="00062788"/>
    <w:rsid w:val="00063C4B"/>
    <w:rsid w:val="00064F43"/>
    <w:rsid w:val="00065970"/>
    <w:rsid w:val="00073FFD"/>
    <w:rsid w:val="0007445C"/>
    <w:rsid w:val="00074E46"/>
    <w:rsid w:val="00075842"/>
    <w:rsid w:val="00083AE8"/>
    <w:rsid w:val="000870E7"/>
    <w:rsid w:val="00092977"/>
    <w:rsid w:val="000937DA"/>
    <w:rsid w:val="0009415C"/>
    <w:rsid w:val="00094FED"/>
    <w:rsid w:val="00095DAB"/>
    <w:rsid w:val="000A0E53"/>
    <w:rsid w:val="000A2662"/>
    <w:rsid w:val="000A28FB"/>
    <w:rsid w:val="000A3A36"/>
    <w:rsid w:val="000A484B"/>
    <w:rsid w:val="000A76AB"/>
    <w:rsid w:val="000B0BDA"/>
    <w:rsid w:val="000B25CF"/>
    <w:rsid w:val="000B27A6"/>
    <w:rsid w:val="000B4C8B"/>
    <w:rsid w:val="000C03A6"/>
    <w:rsid w:val="000C3603"/>
    <w:rsid w:val="000C5C35"/>
    <w:rsid w:val="000C6D84"/>
    <w:rsid w:val="000D3EAC"/>
    <w:rsid w:val="000D59C2"/>
    <w:rsid w:val="000D6407"/>
    <w:rsid w:val="000F0E02"/>
    <w:rsid w:val="000F110D"/>
    <w:rsid w:val="000F1874"/>
    <w:rsid w:val="000F557F"/>
    <w:rsid w:val="001026BE"/>
    <w:rsid w:val="0010459B"/>
    <w:rsid w:val="00107880"/>
    <w:rsid w:val="001102E0"/>
    <w:rsid w:val="00111385"/>
    <w:rsid w:val="00112685"/>
    <w:rsid w:val="00112D8A"/>
    <w:rsid w:val="00112EDB"/>
    <w:rsid w:val="001144F0"/>
    <w:rsid w:val="0011497B"/>
    <w:rsid w:val="00115F34"/>
    <w:rsid w:val="00116D71"/>
    <w:rsid w:val="00120CBA"/>
    <w:rsid w:val="0012215E"/>
    <w:rsid w:val="001227EC"/>
    <w:rsid w:val="0012354A"/>
    <w:rsid w:val="00123981"/>
    <w:rsid w:val="00126C6F"/>
    <w:rsid w:val="001273BC"/>
    <w:rsid w:val="001312E8"/>
    <w:rsid w:val="00140696"/>
    <w:rsid w:val="00140881"/>
    <w:rsid w:val="00142AF8"/>
    <w:rsid w:val="00144DDC"/>
    <w:rsid w:val="00144FB3"/>
    <w:rsid w:val="0014738C"/>
    <w:rsid w:val="00147BE5"/>
    <w:rsid w:val="001515DD"/>
    <w:rsid w:val="00151DFB"/>
    <w:rsid w:val="001556E4"/>
    <w:rsid w:val="0015570B"/>
    <w:rsid w:val="00156581"/>
    <w:rsid w:val="00160B9A"/>
    <w:rsid w:val="001634E0"/>
    <w:rsid w:val="001638D7"/>
    <w:rsid w:val="0016550B"/>
    <w:rsid w:val="00167168"/>
    <w:rsid w:val="001715BE"/>
    <w:rsid w:val="00173019"/>
    <w:rsid w:val="00177B40"/>
    <w:rsid w:val="00180E37"/>
    <w:rsid w:val="0018341E"/>
    <w:rsid w:val="00184530"/>
    <w:rsid w:val="001869B8"/>
    <w:rsid w:val="001912AB"/>
    <w:rsid w:val="00194FC9"/>
    <w:rsid w:val="00196D99"/>
    <w:rsid w:val="00197183"/>
    <w:rsid w:val="001A01A5"/>
    <w:rsid w:val="001A0AA0"/>
    <w:rsid w:val="001A3CE5"/>
    <w:rsid w:val="001A4475"/>
    <w:rsid w:val="001A6BF2"/>
    <w:rsid w:val="001A79D2"/>
    <w:rsid w:val="001B3D9A"/>
    <w:rsid w:val="001B57B6"/>
    <w:rsid w:val="001B5DAD"/>
    <w:rsid w:val="001B657D"/>
    <w:rsid w:val="001C45A4"/>
    <w:rsid w:val="001C47DC"/>
    <w:rsid w:val="001C5F43"/>
    <w:rsid w:val="001D0047"/>
    <w:rsid w:val="001D2297"/>
    <w:rsid w:val="001D52DA"/>
    <w:rsid w:val="001D5757"/>
    <w:rsid w:val="001D6B04"/>
    <w:rsid w:val="001E0837"/>
    <w:rsid w:val="001E1C11"/>
    <w:rsid w:val="001E2465"/>
    <w:rsid w:val="001E3E3D"/>
    <w:rsid w:val="001F3186"/>
    <w:rsid w:val="001F5A3E"/>
    <w:rsid w:val="001F6284"/>
    <w:rsid w:val="001F77F0"/>
    <w:rsid w:val="00200F72"/>
    <w:rsid w:val="00203111"/>
    <w:rsid w:val="00212BBC"/>
    <w:rsid w:val="00215674"/>
    <w:rsid w:val="00216EFC"/>
    <w:rsid w:val="002220B2"/>
    <w:rsid w:val="002259C6"/>
    <w:rsid w:val="00225AEA"/>
    <w:rsid w:val="00226432"/>
    <w:rsid w:val="00227687"/>
    <w:rsid w:val="00230BB2"/>
    <w:rsid w:val="00230FD8"/>
    <w:rsid w:val="00234734"/>
    <w:rsid w:val="00235304"/>
    <w:rsid w:val="0023580B"/>
    <w:rsid w:val="00241B7D"/>
    <w:rsid w:val="00242905"/>
    <w:rsid w:val="00245825"/>
    <w:rsid w:val="00245914"/>
    <w:rsid w:val="00247D94"/>
    <w:rsid w:val="0025192F"/>
    <w:rsid w:val="00253BA4"/>
    <w:rsid w:val="00256E40"/>
    <w:rsid w:val="002576E3"/>
    <w:rsid w:val="00260062"/>
    <w:rsid w:val="00260E7A"/>
    <w:rsid w:val="00262E45"/>
    <w:rsid w:val="00265C1F"/>
    <w:rsid w:val="00266950"/>
    <w:rsid w:val="00270283"/>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1116"/>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7EC0"/>
    <w:rsid w:val="003126A4"/>
    <w:rsid w:val="00313C74"/>
    <w:rsid w:val="00314C6C"/>
    <w:rsid w:val="00314FB4"/>
    <w:rsid w:val="003157E6"/>
    <w:rsid w:val="00323F13"/>
    <w:rsid w:val="0033152C"/>
    <w:rsid w:val="00337836"/>
    <w:rsid w:val="00344006"/>
    <w:rsid w:val="00345921"/>
    <w:rsid w:val="00346255"/>
    <w:rsid w:val="00351221"/>
    <w:rsid w:val="003520B4"/>
    <w:rsid w:val="0035354F"/>
    <w:rsid w:val="0035465E"/>
    <w:rsid w:val="00363C06"/>
    <w:rsid w:val="00364354"/>
    <w:rsid w:val="003655B4"/>
    <w:rsid w:val="003657E5"/>
    <w:rsid w:val="00365B71"/>
    <w:rsid w:val="00366D80"/>
    <w:rsid w:val="00367F25"/>
    <w:rsid w:val="00371A32"/>
    <w:rsid w:val="003727DB"/>
    <w:rsid w:val="003727E8"/>
    <w:rsid w:val="00372882"/>
    <w:rsid w:val="0037574A"/>
    <w:rsid w:val="00380E85"/>
    <w:rsid w:val="0038263C"/>
    <w:rsid w:val="00382BED"/>
    <w:rsid w:val="00384991"/>
    <w:rsid w:val="003849AC"/>
    <w:rsid w:val="0038519B"/>
    <w:rsid w:val="003853ED"/>
    <w:rsid w:val="0038754C"/>
    <w:rsid w:val="003878A5"/>
    <w:rsid w:val="0039154D"/>
    <w:rsid w:val="00391F0B"/>
    <w:rsid w:val="0039266C"/>
    <w:rsid w:val="003A385A"/>
    <w:rsid w:val="003A74CE"/>
    <w:rsid w:val="003B007F"/>
    <w:rsid w:val="003B27E8"/>
    <w:rsid w:val="003B7D38"/>
    <w:rsid w:val="003C3901"/>
    <w:rsid w:val="003C4BC3"/>
    <w:rsid w:val="003C4CD7"/>
    <w:rsid w:val="003C58A0"/>
    <w:rsid w:val="003C5F82"/>
    <w:rsid w:val="003C6983"/>
    <w:rsid w:val="003C7437"/>
    <w:rsid w:val="003E359E"/>
    <w:rsid w:val="003E37C7"/>
    <w:rsid w:val="003E4923"/>
    <w:rsid w:val="003E4E9A"/>
    <w:rsid w:val="003E6C0A"/>
    <w:rsid w:val="003F1846"/>
    <w:rsid w:val="003F1DCD"/>
    <w:rsid w:val="003F207A"/>
    <w:rsid w:val="003F51BF"/>
    <w:rsid w:val="003F6B75"/>
    <w:rsid w:val="003F7C4D"/>
    <w:rsid w:val="004012B4"/>
    <w:rsid w:val="0040785A"/>
    <w:rsid w:val="00411E3F"/>
    <w:rsid w:val="00413E6E"/>
    <w:rsid w:val="0041429D"/>
    <w:rsid w:val="00415004"/>
    <w:rsid w:val="004178A5"/>
    <w:rsid w:val="00420AD7"/>
    <w:rsid w:val="00421028"/>
    <w:rsid w:val="00422CAA"/>
    <w:rsid w:val="00431242"/>
    <w:rsid w:val="00432635"/>
    <w:rsid w:val="00432875"/>
    <w:rsid w:val="00433F3A"/>
    <w:rsid w:val="0043488B"/>
    <w:rsid w:val="0044112A"/>
    <w:rsid w:val="004427F9"/>
    <w:rsid w:val="004434D0"/>
    <w:rsid w:val="00447212"/>
    <w:rsid w:val="004520D0"/>
    <w:rsid w:val="00453902"/>
    <w:rsid w:val="004567C6"/>
    <w:rsid w:val="00460BA1"/>
    <w:rsid w:val="0046218F"/>
    <w:rsid w:val="004634E2"/>
    <w:rsid w:val="0046452C"/>
    <w:rsid w:val="004675E5"/>
    <w:rsid w:val="004708F0"/>
    <w:rsid w:val="00470E0F"/>
    <w:rsid w:val="00473184"/>
    <w:rsid w:val="004732BD"/>
    <w:rsid w:val="0047660A"/>
    <w:rsid w:val="0047716F"/>
    <w:rsid w:val="0048017D"/>
    <w:rsid w:val="00482004"/>
    <w:rsid w:val="00485E6A"/>
    <w:rsid w:val="0048659A"/>
    <w:rsid w:val="004928EF"/>
    <w:rsid w:val="004956A2"/>
    <w:rsid w:val="004A1FE4"/>
    <w:rsid w:val="004A459E"/>
    <w:rsid w:val="004A4D16"/>
    <w:rsid w:val="004A6713"/>
    <w:rsid w:val="004A70DA"/>
    <w:rsid w:val="004B2FEF"/>
    <w:rsid w:val="004B4BC0"/>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15CBC"/>
    <w:rsid w:val="00520C60"/>
    <w:rsid w:val="005216DA"/>
    <w:rsid w:val="00523AF8"/>
    <w:rsid w:val="00524A21"/>
    <w:rsid w:val="005267D4"/>
    <w:rsid w:val="005273BF"/>
    <w:rsid w:val="00531EE4"/>
    <w:rsid w:val="00535C37"/>
    <w:rsid w:val="00540AAA"/>
    <w:rsid w:val="0054360B"/>
    <w:rsid w:val="00543A9D"/>
    <w:rsid w:val="00544D15"/>
    <w:rsid w:val="0054509B"/>
    <w:rsid w:val="005454F4"/>
    <w:rsid w:val="0054670C"/>
    <w:rsid w:val="0054707A"/>
    <w:rsid w:val="0054766D"/>
    <w:rsid w:val="005500E2"/>
    <w:rsid w:val="00550A87"/>
    <w:rsid w:val="0055172B"/>
    <w:rsid w:val="0055298A"/>
    <w:rsid w:val="00552A81"/>
    <w:rsid w:val="005566DC"/>
    <w:rsid w:val="00560C90"/>
    <w:rsid w:val="00561C97"/>
    <w:rsid w:val="005648E9"/>
    <w:rsid w:val="0056609B"/>
    <w:rsid w:val="0057771B"/>
    <w:rsid w:val="00577CBF"/>
    <w:rsid w:val="005802D3"/>
    <w:rsid w:val="00580E58"/>
    <w:rsid w:val="005817AE"/>
    <w:rsid w:val="00581D8C"/>
    <w:rsid w:val="00582B9E"/>
    <w:rsid w:val="0058378C"/>
    <w:rsid w:val="00591BAF"/>
    <w:rsid w:val="00596171"/>
    <w:rsid w:val="005A2331"/>
    <w:rsid w:val="005A2C05"/>
    <w:rsid w:val="005A6305"/>
    <w:rsid w:val="005B1308"/>
    <w:rsid w:val="005B5C00"/>
    <w:rsid w:val="005C163F"/>
    <w:rsid w:val="005C1A21"/>
    <w:rsid w:val="005C32DB"/>
    <w:rsid w:val="005C37EE"/>
    <w:rsid w:val="005D1B0F"/>
    <w:rsid w:val="005D3DF4"/>
    <w:rsid w:val="005D4DE5"/>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5F5FD1"/>
    <w:rsid w:val="00602923"/>
    <w:rsid w:val="006075BF"/>
    <w:rsid w:val="00607CF4"/>
    <w:rsid w:val="00610C16"/>
    <w:rsid w:val="006127F4"/>
    <w:rsid w:val="0061322E"/>
    <w:rsid w:val="006142C1"/>
    <w:rsid w:val="00614EB8"/>
    <w:rsid w:val="00621D8A"/>
    <w:rsid w:val="006226E5"/>
    <w:rsid w:val="006238D8"/>
    <w:rsid w:val="0063177C"/>
    <w:rsid w:val="00632999"/>
    <w:rsid w:val="0063553C"/>
    <w:rsid w:val="00641526"/>
    <w:rsid w:val="00641781"/>
    <w:rsid w:val="00644DF0"/>
    <w:rsid w:val="00645833"/>
    <w:rsid w:val="00646322"/>
    <w:rsid w:val="00647B52"/>
    <w:rsid w:val="00650ABB"/>
    <w:rsid w:val="00652394"/>
    <w:rsid w:val="006537E4"/>
    <w:rsid w:val="00653CC5"/>
    <w:rsid w:val="00660FD5"/>
    <w:rsid w:val="00663548"/>
    <w:rsid w:val="0066396C"/>
    <w:rsid w:val="0066422B"/>
    <w:rsid w:val="006652EC"/>
    <w:rsid w:val="00665973"/>
    <w:rsid w:val="0066648C"/>
    <w:rsid w:val="0067283B"/>
    <w:rsid w:val="006748E0"/>
    <w:rsid w:val="00675D32"/>
    <w:rsid w:val="006807F5"/>
    <w:rsid w:val="00681F63"/>
    <w:rsid w:val="0068337E"/>
    <w:rsid w:val="006878B6"/>
    <w:rsid w:val="00687CC1"/>
    <w:rsid w:val="00690111"/>
    <w:rsid w:val="006913AE"/>
    <w:rsid w:val="0069282A"/>
    <w:rsid w:val="00692A5A"/>
    <w:rsid w:val="0069466B"/>
    <w:rsid w:val="006947FF"/>
    <w:rsid w:val="006A0417"/>
    <w:rsid w:val="006A1B12"/>
    <w:rsid w:val="006A3CD8"/>
    <w:rsid w:val="006A5673"/>
    <w:rsid w:val="006A6403"/>
    <w:rsid w:val="006B1487"/>
    <w:rsid w:val="006B5AAE"/>
    <w:rsid w:val="006B6E46"/>
    <w:rsid w:val="006C16D1"/>
    <w:rsid w:val="006C3636"/>
    <w:rsid w:val="006C5563"/>
    <w:rsid w:val="006C654B"/>
    <w:rsid w:val="006C7725"/>
    <w:rsid w:val="006C7AB2"/>
    <w:rsid w:val="006D246A"/>
    <w:rsid w:val="006D2640"/>
    <w:rsid w:val="006D3571"/>
    <w:rsid w:val="006D37E8"/>
    <w:rsid w:val="006D4DA9"/>
    <w:rsid w:val="006D7055"/>
    <w:rsid w:val="006E0D87"/>
    <w:rsid w:val="006E0DD8"/>
    <w:rsid w:val="006E29EC"/>
    <w:rsid w:val="006E35FB"/>
    <w:rsid w:val="006E4804"/>
    <w:rsid w:val="006E4FA5"/>
    <w:rsid w:val="006E7490"/>
    <w:rsid w:val="006E7F39"/>
    <w:rsid w:val="006F6475"/>
    <w:rsid w:val="0070074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43729"/>
    <w:rsid w:val="007561C3"/>
    <w:rsid w:val="00763769"/>
    <w:rsid w:val="00763771"/>
    <w:rsid w:val="00766BAA"/>
    <w:rsid w:val="007718E0"/>
    <w:rsid w:val="00771916"/>
    <w:rsid w:val="00773D6C"/>
    <w:rsid w:val="007753A1"/>
    <w:rsid w:val="0077625F"/>
    <w:rsid w:val="007779B7"/>
    <w:rsid w:val="007823A1"/>
    <w:rsid w:val="007832F7"/>
    <w:rsid w:val="00791F9D"/>
    <w:rsid w:val="00792D17"/>
    <w:rsid w:val="00796DB9"/>
    <w:rsid w:val="00797191"/>
    <w:rsid w:val="007A0E50"/>
    <w:rsid w:val="007A257E"/>
    <w:rsid w:val="007A2604"/>
    <w:rsid w:val="007A28AE"/>
    <w:rsid w:val="007A3CB6"/>
    <w:rsid w:val="007A3E71"/>
    <w:rsid w:val="007A7AF9"/>
    <w:rsid w:val="007B2AC7"/>
    <w:rsid w:val="007B6628"/>
    <w:rsid w:val="007B7A84"/>
    <w:rsid w:val="007D0C2A"/>
    <w:rsid w:val="007D18E0"/>
    <w:rsid w:val="007D3811"/>
    <w:rsid w:val="007D5222"/>
    <w:rsid w:val="007D54A5"/>
    <w:rsid w:val="007E151B"/>
    <w:rsid w:val="007E1F2C"/>
    <w:rsid w:val="007E3FC7"/>
    <w:rsid w:val="007E6DF0"/>
    <w:rsid w:val="007E7045"/>
    <w:rsid w:val="007F10AF"/>
    <w:rsid w:val="007F1143"/>
    <w:rsid w:val="007F26F8"/>
    <w:rsid w:val="007F4AB2"/>
    <w:rsid w:val="007F56FC"/>
    <w:rsid w:val="007F74CB"/>
    <w:rsid w:val="00800974"/>
    <w:rsid w:val="008020D9"/>
    <w:rsid w:val="008022AC"/>
    <w:rsid w:val="00805A71"/>
    <w:rsid w:val="00806856"/>
    <w:rsid w:val="00807BC6"/>
    <w:rsid w:val="00810191"/>
    <w:rsid w:val="00811030"/>
    <w:rsid w:val="00811A84"/>
    <w:rsid w:val="00812FE1"/>
    <w:rsid w:val="00813435"/>
    <w:rsid w:val="00813B36"/>
    <w:rsid w:val="0081592B"/>
    <w:rsid w:val="00817769"/>
    <w:rsid w:val="008258C3"/>
    <w:rsid w:val="008270DD"/>
    <w:rsid w:val="00831175"/>
    <w:rsid w:val="00831271"/>
    <w:rsid w:val="00831EB3"/>
    <w:rsid w:val="00836167"/>
    <w:rsid w:val="008373AA"/>
    <w:rsid w:val="00840537"/>
    <w:rsid w:val="00842C14"/>
    <w:rsid w:val="00844219"/>
    <w:rsid w:val="00844B40"/>
    <w:rsid w:val="008467DB"/>
    <w:rsid w:val="008502FB"/>
    <w:rsid w:val="00850DF3"/>
    <w:rsid w:val="008543EC"/>
    <w:rsid w:val="008558DB"/>
    <w:rsid w:val="008574BA"/>
    <w:rsid w:val="008616BC"/>
    <w:rsid w:val="00864054"/>
    <w:rsid w:val="008645B2"/>
    <w:rsid w:val="00864EAB"/>
    <w:rsid w:val="00865BA2"/>
    <w:rsid w:val="008679AB"/>
    <w:rsid w:val="0087035A"/>
    <w:rsid w:val="00870CB9"/>
    <w:rsid w:val="00870EB9"/>
    <w:rsid w:val="00872628"/>
    <w:rsid w:val="00875991"/>
    <w:rsid w:val="008767EE"/>
    <w:rsid w:val="0087684F"/>
    <w:rsid w:val="00876EC0"/>
    <w:rsid w:val="008779EA"/>
    <w:rsid w:val="00883773"/>
    <w:rsid w:val="00883F5A"/>
    <w:rsid w:val="00883FFB"/>
    <w:rsid w:val="00885915"/>
    <w:rsid w:val="00887513"/>
    <w:rsid w:val="00887DE7"/>
    <w:rsid w:val="008927C0"/>
    <w:rsid w:val="00892916"/>
    <w:rsid w:val="00895B68"/>
    <w:rsid w:val="008A2388"/>
    <w:rsid w:val="008A2944"/>
    <w:rsid w:val="008A3954"/>
    <w:rsid w:val="008B1895"/>
    <w:rsid w:val="008B2380"/>
    <w:rsid w:val="008B477F"/>
    <w:rsid w:val="008B5384"/>
    <w:rsid w:val="008B5D3C"/>
    <w:rsid w:val="008C0AAE"/>
    <w:rsid w:val="008C1F33"/>
    <w:rsid w:val="008C6829"/>
    <w:rsid w:val="008C7928"/>
    <w:rsid w:val="008D2BD2"/>
    <w:rsid w:val="008D2FC3"/>
    <w:rsid w:val="008D473E"/>
    <w:rsid w:val="008D4C2A"/>
    <w:rsid w:val="008E1B2A"/>
    <w:rsid w:val="008E23B9"/>
    <w:rsid w:val="008E5CF6"/>
    <w:rsid w:val="008F153C"/>
    <w:rsid w:val="008F2F85"/>
    <w:rsid w:val="008F63D0"/>
    <w:rsid w:val="00900901"/>
    <w:rsid w:val="00901399"/>
    <w:rsid w:val="00902517"/>
    <w:rsid w:val="009075B0"/>
    <w:rsid w:val="00911E6B"/>
    <w:rsid w:val="00915968"/>
    <w:rsid w:val="00921A32"/>
    <w:rsid w:val="00925F67"/>
    <w:rsid w:val="00926A93"/>
    <w:rsid w:val="009271FB"/>
    <w:rsid w:val="00936222"/>
    <w:rsid w:val="009373F2"/>
    <w:rsid w:val="009378F8"/>
    <w:rsid w:val="009410D7"/>
    <w:rsid w:val="009420CC"/>
    <w:rsid w:val="009446A8"/>
    <w:rsid w:val="00947622"/>
    <w:rsid w:val="00950B35"/>
    <w:rsid w:val="00955A92"/>
    <w:rsid w:val="009567DE"/>
    <w:rsid w:val="00956E7C"/>
    <w:rsid w:val="009600E5"/>
    <w:rsid w:val="00960281"/>
    <w:rsid w:val="009679D9"/>
    <w:rsid w:val="00970534"/>
    <w:rsid w:val="00973C23"/>
    <w:rsid w:val="00974725"/>
    <w:rsid w:val="00976A74"/>
    <w:rsid w:val="00983E21"/>
    <w:rsid w:val="0098547C"/>
    <w:rsid w:val="00985857"/>
    <w:rsid w:val="0098601F"/>
    <w:rsid w:val="009909A3"/>
    <w:rsid w:val="00991C30"/>
    <w:rsid w:val="00994031"/>
    <w:rsid w:val="0099432D"/>
    <w:rsid w:val="00995D0C"/>
    <w:rsid w:val="00995E2F"/>
    <w:rsid w:val="009A08B1"/>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13847"/>
    <w:rsid w:val="00A20FB3"/>
    <w:rsid w:val="00A21747"/>
    <w:rsid w:val="00A21942"/>
    <w:rsid w:val="00A23476"/>
    <w:rsid w:val="00A24788"/>
    <w:rsid w:val="00A24A10"/>
    <w:rsid w:val="00A2599D"/>
    <w:rsid w:val="00A309FC"/>
    <w:rsid w:val="00A31059"/>
    <w:rsid w:val="00A316F0"/>
    <w:rsid w:val="00A31F8A"/>
    <w:rsid w:val="00A40975"/>
    <w:rsid w:val="00A41C63"/>
    <w:rsid w:val="00A42037"/>
    <w:rsid w:val="00A443A3"/>
    <w:rsid w:val="00A4558F"/>
    <w:rsid w:val="00A5185E"/>
    <w:rsid w:val="00A5453D"/>
    <w:rsid w:val="00A5491B"/>
    <w:rsid w:val="00A56B19"/>
    <w:rsid w:val="00A56DA8"/>
    <w:rsid w:val="00A60E22"/>
    <w:rsid w:val="00A63AEB"/>
    <w:rsid w:val="00A66B7A"/>
    <w:rsid w:val="00A6724A"/>
    <w:rsid w:val="00A676ED"/>
    <w:rsid w:val="00A71132"/>
    <w:rsid w:val="00A71B60"/>
    <w:rsid w:val="00A725B8"/>
    <w:rsid w:val="00A758E4"/>
    <w:rsid w:val="00A839D5"/>
    <w:rsid w:val="00A86312"/>
    <w:rsid w:val="00A9086F"/>
    <w:rsid w:val="00A93B3A"/>
    <w:rsid w:val="00AA1125"/>
    <w:rsid w:val="00AA496E"/>
    <w:rsid w:val="00AA5F56"/>
    <w:rsid w:val="00AB19A4"/>
    <w:rsid w:val="00AB21FA"/>
    <w:rsid w:val="00AB5A39"/>
    <w:rsid w:val="00AB7C85"/>
    <w:rsid w:val="00AC098A"/>
    <w:rsid w:val="00AC1193"/>
    <w:rsid w:val="00AC1525"/>
    <w:rsid w:val="00AC1EC1"/>
    <w:rsid w:val="00AC2999"/>
    <w:rsid w:val="00AC6C2F"/>
    <w:rsid w:val="00AD0D51"/>
    <w:rsid w:val="00AD1C73"/>
    <w:rsid w:val="00AD2913"/>
    <w:rsid w:val="00AD2BF9"/>
    <w:rsid w:val="00AD4A33"/>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3630"/>
    <w:rsid w:val="00B05139"/>
    <w:rsid w:val="00B06AA8"/>
    <w:rsid w:val="00B10835"/>
    <w:rsid w:val="00B132EC"/>
    <w:rsid w:val="00B13580"/>
    <w:rsid w:val="00B15F60"/>
    <w:rsid w:val="00B171A5"/>
    <w:rsid w:val="00B21C87"/>
    <w:rsid w:val="00B2222F"/>
    <w:rsid w:val="00B270BB"/>
    <w:rsid w:val="00B31953"/>
    <w:rsid w:val="00B32342"/>
    <w:rsid w:val="00B32C7E"/>
    <w:rsid w:val="00B370B6"/>
    <w:rsid w:val="00B4331E"/>
    <w:rsid w:val="00B50545"/>
    <w:rsid w:val="00B51494"/>
    <w:rsid w:val="00B52701"/>
    <w:rsid w:val="00B53E9A"/>
    <w:rsid w:val="00B57C2E"/>
    <w:rsid w:val="00B65910"/>
    <w:rsid w:val="00B65EB9"/>
    <w:rsid w:val="00B7163D"/>
    <w:rsid w:val="00B8384E"/>
    <w:rsid w:val="00B87AE7"/>
    <w:rsid w:val="00B902C7"/>
    <w:rsid w:val="00B912E4"/>
    <w:rsid w:val="00B93B8D"/>
    <w:rsid w:val="00B93CB6"/>
    <w:rsid w:val="00B961F2"/>
    <w:rsid w:val="00BA20AE"/>
    <w:rsid w:val="00BA3343"/>
    <w:rsid w:val="00BA3FFF"/>
    <w:rsid w:val="00BB25B5"/>
    <w:rsid w:val="00BB26EA"/>
    <w:rsid w:val="00BB2F8B"/>
    <w:rsid w:val="00BB33B0"/>
    <w:rsid w:val="00BB40C3"/>
    <w:rsid w:val="00BB5568"/>
    <w:rsid w:val="00BB6081"/>
    <w:rsid w:val="00BB72EC"/>
    <w:rsid w:val="00BB7DCD"/>
    <w:rsid w:val="00BC165C"/>
    <w:rsid w:val="00BC35CA"/>
    <w:rsid w:val="00BC64B1"/>
    <w:rsid w:val="00BC672D"/>
    <w:rsid w:val="00BC7020"/>
    <w:rsid w:val="00BD024C"/>
    <w:rsid w:val="00BD12BA"/>
    <w:rsid w:val="00BD3075"/>
    <w:rsid w:val="00BD3391"/>
    <w:rsid w:val="00BD4135"/>
    <w:rsid w:val="00BD44D7"/>
    <w:rsid w:val="00BD6CC3"/>
    <w:rsid w:val="00BE11B6"/>
    <w:rsid w:val="00BE1AC3"/>
    <w:rsid w:val="00BE292D"/>
    <w:rsid w:val="00BE2EE1"/>
    <w:rsid w:val="00BE5733"/>
    <w:rsid w:val="00BE722C"/>
    <w:rsid w:val="00BF5874"/>
    <w:rsid w:val="00C05487"/>
    <w:rsid w:val="00C05833"/>
    <w:rsid w:val="00C066B5"/>
    <w:rsid w:val="00C068A6"/>
    <w:rsid w:val="00C06FD4"/>
    <w:rsid w:val="00C14EC6"/>
    <w:rsid w:val="00C15610"/>
    <w:rsid w:val="00C16825"/>
    <w:rsid w:val="00C17667"/>
    <w:rsid w:val="00C178B8"/>
    <w:rsid w:val="00C23059"/>
    <w:rsid w:val="00C252DE"/>
    <w:rsid w:val="00C30B67"/>
    <w:rsid w:val="00C3259E"/>
    <w:rsid w:val="00C411BB"/>
    <w:rsid w:val="00C429FE"/>
    <w:rsid w:val="00C436D5"/>
    <w:rsid w:val="00C43E1A"/>
    <w:rsid w:val="00C501F8"/>
    <w:rsid w:val="00C50300"/>
    <w:rsid w:val="00C517DC"/>
    <w:rsid w:val="00C543EF"/>
    <w:rsid w:val="00C54937"/>
    <w:rsid w:val="00C60825"/>
    <w:rsid w:val="00C60FAC"/>
    <w:rsid w:val="00C62FB1"/>
    <w:rsid w:val="00C64235"/>
    <w:rsid w:val="00C65119"/>
    <w:rsid w:val="00C6609B"/>
    <w:rsid w:val="00C71337"/>
    <w:rsid w:val="00C71A3B"/>
    <w:rsid w:val="00C7648C"/>
    <w:rsid w:val="00C8040E"/>
    <w:rsid w:val="00C81BE8"/>
    <w:rsid w:val="00C82065"/>
    <w:rsid w:val="00C85D10"/>
    <w:rsid w:val="00C86896"/>
    <w:rsid w:val="00C86B73"/>
    <w:rsid w:val="00C90736"/>
    <w:rsid w:val="00C90E7E"/>
    <w:rsid w:val="00C9289B"/>
    <w:rsid w:val="00C93CF8"/>
    <w:rsid w:val="00C9456A"/>
    <w:rsid w:val="00C96CE5"/>
    <w:rsid w:val="00CA0B38"/>
    <w:rsid w:val="00CA5B56"/>
    <w:rsid w:val="00CA60CC"/>
    <w:rsid w:val="00CA64B8"/>
    <w:rsid w:val="00CA6BC6"/>
    <w:rsid w:val="00CA7D22"/>
    <w:rsid w:val="00CB1279"/>
    <w:rsid w:val="00CB2981"/>
    <w:rsid w:val="00CB4987"/>
    <w:rsid w:val="00CC0306"/>
    <w:rsid w:val="00CC0796"/>
    <w:rsid w:val="00CC15FB"/>
    <w:rsid w:val="00CC25BA"/>
    <w:rsid w:val="00CC5B61"/>
    <w:rsid w:val="00CC72AA"/>
    <w:rsid w:val="00CD0B3C"/>
    <w:rsid w:val="00CD3091"/>
    <w:rsid w:val="00CD350A"/>
    <w:rsid w:val="00CD628C"/>
    <w:rsid w:val="00CD7F8E"/>
    <w:rsid w:val="00CE1A8C"/>
    <w:rsid w:val="00CE2062"/>
    <w:rsid w:val="00CE65BC"/>
    <w:rsid w:val="00CF2B5F"/>
    <w:rsid w:val="00CF3178"/>
    <w:rsid w:val="00CF6F1B"/>
    <w:rsid w:val="00CF7E26"/>
    <w:rsid w:val="00D009EE"/>
    <w:rsid w:val="00D01DD2"/>
    <w:rsid w:val="00D028D1"/>
    <w:rsid w:val="00D03FE4"/>
    <w:rsid w:val="00D060EE"/>
    <w:rsid w:val="00D06ACA"/>
    <w:rsid w:val="00D114D0"/>
    <w:rsid w:val="00D11C9F"/>
    <w:rsid w:val="00D1299A"/>
    <w:rsid w:val="00D12B31"/>
    <w:rsid w:val="00D15121"/>
    <w:rsid w:val="00D15BEB"/>
    <w:rsid w:val="00D16148"/>
    <w:rsid w:val="00D16B2C"/>
    <w:rsid w:val="00D2094F"/>
    <w:rsid w:val="00D22377"/>
    <w:rsid w:val="00D23E8A"/>
    <w:rsid w:val="00D25EF4"/>
    <w:rsid w:val="00D26BCB"/>
    <w:rsid w:val="00D317F1"/>
    <w:rsid w:val="00D31E1A"/>
    <w:rsid w:val="00D35E8F"/>
    <w:rsid w:val="00D4046C"/>
    <w:rsid w:val="00D413B1"/>
    <w:rsid w:val="00D42612"/>
    <w:rsid w:val="00D436AC"/>
    <w:rsid w:val="00D44BBE"/>
    <w:rsid w:val="00D44C7C"/>
    <w:rsid w:val="00D47243"/>
    <w:rsid w:val="00D507EC"/>
    <w:rsid w:val="00D51119"/>
    <w:rsid w:val="00D54317"/>
    <w:rsid w:val="00D61FCA"/>
    <w:rsid w:val="00D63DED"/>
    <w:rsid w:val="00D6454E"/>
    <w:rsid w:val="00D64A78"/>
    <w:rsid w:val="00D66289"/>
    <w:rsid w:val="00D670F8"/>
    <w:rsid w:val="00D71316"/>
    <w:rsid w:val="00D72A7B"/>
    <w:rsid w:val="00D76555"/>
    <w:rsid w:val="00D81109"/>
    <w:rsid w:val="00D8396E"/>
    <w:rsid w:val="00D85856"/>
    <w:rsid w:val="00D9354E"/>
    <w:rsid w:val="00D949EB"/>
    <w:rsid w:val="00D94DC8"/>
    <w:rsid w:val="00D95FD3"/>
    <w:rsid w:val="00D969AE"/>
    <w:rsid w:val="00DA16B5"/>
    <w:rsid w:val="00DA36C3"/>
    <w:rsid w:val="00DA3EF1"/>
    <w:rsid w:val="00DA6C3C"/>
    <w:rsid w:val="00DA7FC5"/>
    <w:rsid w:val="00DB5556"/>
    <w:rsid w:val="00DB63BE"/>
    <w:rsid w:val="00DC681B"/>
    <w:rsid w:val="00DC70C3"/>
    <w:rsid w:val="00DD075F"/>
    <w:rsid w:val="00DD4068"/>
    <w:rsid w:val="00DD4F6A"/>
    <w:rsid w:val="00DD7EC7"/>
    <w:rsid w:val="00DE0005"/>
    <w:rsid w:val="00DE08A2"/>
    <w:rsid w:val="00DE1336"/>
    <w:rsid w:val="00E03F7B"/>
    <w:rsid w:val="00E073C4"/>
    <w:rsid w:val="00E07F7D"/>
    <w:rsid w:val="00E113B3"/>
    <w:rsid w:val="00E165F4"/>
    <w:rsid w:val="00E16857"/>
    <w:rsid w:val="00E1745B"/>
    <w:rsid w:val="00E176E2"/>
    <w:rsid w:val="00E17B45"/>
    <w:rsid w:val="00E215F0"/>
    <w:rsid w:val="00E2429C"/>
    <w:rsid w:val="00E26572"/>
    <w:rsid w:val="00E31594"/>
    <w:rsid w:val="00E3197A"/>
    <w:rsid w:val="00E319AF"/>
    <w:rsid w:val="00E3690C"/>
    <w:rsid w:val="00E3707E"/>
    <w:rsid w:val="00E400EF"/>
    <w:rsid w:val="00E434A7"/>
    <w:rsid w:val="00E43DDF"/>
    <w:rsid w:val="00E441FC"/>
    <w:rsid w:val="00E44558"/>
    <w:rsid w:val="00E44644"/>
    <w:rsid w:val="00E44D66"/>
    <w:rsid w:val="00E44F8C"/>
    <w:rsid w:val="00E45D5B"/>
    <w:rsid w:val="00E45FEE"/>
    <w:rsid w:val="00E46298"/>
    <w:rsid w:val="00E46CFA"/>
    <w:rsid w:val="00E55976"/>
    <w:rsid w:val="00E561A0"/>
    <w:rsid w:val="00E56AA3"/>
    <w:rsid w:val="00E56F81"/>
    <w:rsid w:val="00E57DD6"/>
    <w:rsid w:val="00E605EA"/>
    <w:rsid w:val="00E60FAE"/>
    <w:rsid w:val="00E61238"/>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C42"/>
    <w:rsid w:val="00EB1FD0"/>
    <w:rsid w:val="00EB609F"/>
    <w:rsid w:val="00EB6D17"/>
    <w:rsid w:val="00EB72D5"/>
    <w:rsid w:val="00EC02D5"/>
    <w:rsid w:val="00EC260C"/>
    <w:rsid w:val="00EC344D"/>
    <w:rsid w:val="00EC5563"/>
    <w:rsid w:val="00ED2CEB"/>
    <w:rsid w:val="00EE0B20"/>
    <w:rsid w:val="00EE18CE"/>
    <w:rsid w:val="00EE286C"/>
    <w:rsid w:val="00EE489A"/>
    <w:rsid w:val="00EE5908"/>
    <w:rsid w:val="00EE63EA"/>
    <w:rsid w:val="00EE6857"/>
    <w:rsid w:val="00EF14E6"/>
    <w:rsid w:val="00EF50DB"/>
    <w:rsid w:val="00EF74C0"/>
    <w:rsid w:val="00EF7895"/>
    <w:rsid w:val="00F015FD"/>
    <w:rsid w:val="00F01CFE"/>
    <w:rsid w:val="00F02828"/>
    <w:rsid w:val="00F02BBE"/>
    <w:rsid w:val="00F06560"/>
    <w:rsid w:val="00F102F0"/>
    <w:rsid w:val="00F13AD6"/>
    <w:rsid w:val="00F1453A"/>
    <w:rsid w:val="00F15EC5"/>
    <w:rsid w:val="00F2181D"/>
    <w:rsid w:val="00F2259F"/>
    <w:rsid w:val="00F25FDA"/>
    <w:rsid w:val="00F30A62"/>
    <w:rsid w:val="00F3113C"/>
    <w:rsid w:val="00F31481"/>
    <w:rsid w:val="00F315A5"/>
    <w:rsid w:val="00F355C6"/>
    <w:rsid w:val="00F36100"/>
    <w:rsid w:val="00F372F1"/>
    <w:rsid w:val="00F37F2D"/>
    <w:rsid w:val="00F4113F"/>
    <w:rsid w:val="00F44199"/>
    <w:rsid w:val="00F44F90"/>
    <w:rsid w:val="00F51BC5"/>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004"/>
    <w:rsid w:val="00F86F4E"/>
    <w:rsid w:val="00F9000A"/>
    <w:rsid w:val="00F91840"/>
    <w:rsid w:val="00F936A8"/>
    <w:rsid w:val="00F94B80"/>
    <w:rsid w:val="00F94F8B"/>
    <w:rsid w:val="00FA0834"/>
    <w:rsid w:val="00FA0860"/>
    <w:rsid w:val="00FA0960"/>
    <w:rsid w:val="00FA20A2"/>
    <w:rsid w:val="00FA596D"/>
    <w:rsid w:val="00FA5D65"/>
    <w:rsid w:val="00FA669E"/>
    <w:rsid w:val="00FA6ADC"/>
    <w:rsid w:val="00FB38C3"/>
    <w:rsid w:val="00FB6D22"/>
    <w:rsid w:val="00FC035A"/>
    <w:rsid w:val="00FC1C48"/>
    <w:rsid w:val="00FC4CAD"/>
    <w:rsid w:val="00FC5011"/>
    <w:rsid w:val="00FD2A70"/>
    <w:rsid w:val="00FD3CAA"/>
    <w:rsid w:val="00FD4D21"/>
    <w:rsid w:val="00FD6F45"/>
    <w:rsid w:val="00FD78FE"/>
    <w:rsid w:val="00FE0D0C"/>
    <w:rsid w:val="00FE1BA3"/>
    <w:rsid w:val="00FE2026"/>
    <w:rsid w:val="00FE2F6A"/>
    <w:rsid w:val="00FE61D3"/>
    <w:rsid w:val="00FF0F2E"/>
    <w:rsid w:val="00FF2F67"/>
    <w:rsid w:val="00FF3D08"/>
    <w:rsid w:val="00FF42AF"/>
    <w:rsid w:val="00FF4DC9"/>
    <w:rsid w:val="00FF503F"/>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字符"/>
    <w:basedOn w:val="a0"/>
    <w:link w:val="3"/>
    <w:uiPriority w:val="9"/>
    <w:rsid w:val="00E605EA"/>
    <w:rPr>
      <w:rFonts w:ascii="黑体" w:eastAsia="黑体" w:hAnsi="黑体"/>
      <w:b/>
      <w:bCs/>
    </w:r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标题 4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10099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eg"/><Relationship Id="rId7" Type="http://schemas.openxmlformats.org/officeDocument/2006/relationships/image" Target="media/image2.emf"/><Relationship Id="rId8" Type="http://schemas.openxmlformats.org/officeDocument/2006/relationships/package" Target="embeddings/Microsoft_Visio___1111111.vsdx"/><Relationship Id="rId9" Type="http://schemas.openxmlformats.org/officeDocument/2006/relationships/image" Target="media/image3.emf"/><Relationship Id="rId10" Type="http://schemas.openxmlformats.org/officeDocument/2006/relationships/package" Target="embeddings/Microsoft_Visio___12222222.vsdx"/><Relationship Id="rId11" Type="http://schemas.openxmlformats.org/officeDocument/2006/relationships/image" Target="media/image4.emf"/><Relationship Id="rId12" Type="http://schemas.openxmlformats.org/officeDocument/2006/relationships/package" Target="embeddings/Microsoft_Visio___23333333.vsdx"/><Relationship Id="rId13" Type="http://schemas.openxmlformats.org/officeDocument/2006/relationships/image" Target="media/image5.wmf"/><Relationship Id="rId14" Type="http://schemas.openxmlformats.org/officeDocument/2006/relationships/oleObject" Target="embeddings/oleObject1.bin"/><Relationship Id="rId15" Type="http://schemas.openxmlformats.org/officeDocument/2006/relationships/image" Target="media/image6.wmf"/><Relationship Id="rId16" Type="http://schemas.openxmlformats.org/officeDocument/2006/relationships/oleObject" Target="embeddings/oleObject2.bin"/><Relationship Id="rId17" Type="http://schemas.openxmlformats.org/officeDocument/2006/relationships/image" Target="media/image7.wmf"/><Relationship Id="rId18" Type="http://schemas.openxmlformats.org/officeDocument/2006/relationships/oleObject" Target="embeddings/oleObject3.bin"/><Relationship Id="rId19" Type="http://schemas.openxmlformats.org/officeDocument/2006/relationships/image" Target="media/image8.wmf"/><Relationship Id="rId30" Type="http://schemas.openxmlformats.org/officeDocument/2006/relationships/oleObject" Target="embeddings/oleObject9.bin"/><Relationship Id="rId31" Type="http://schemas.openxmlformats.org/officeDocument/2006/relationships/image" Target="media/image14.wmf"/><Relationship Id="rId32" Type="http://schemas.openxmlformats.org/officeDocument/2006/relationships/oleObject" Target="embeddings/oleObject10.bin"/><Relationship Id="rId33" Type="http://schemas.openxmlformats.org/officeDocument/2006/relationships/image" Target="media/image15.wmf"/><Relationship Id="rId34" Type="http://schemas.openxmlformats.org/officeDocument/2006/relationships/oleObject" Target="embeddings/oleObject11.bin"/><Relationship Id="rId35" Type="http://schemas.openxmlformats.org/officeDocument/2006/relationships/image" Target="media/image16.wmf"/><Relationship Id="rId36" Type="http://schemas.openxmlformats.org/officeDocument/2006/relationships/oleObject" Target="embeddings/oleObject12.bin"/><Relationship Id="rId37" Type="http://schemas.openxmlformats.org/officeDocument/2006/relationships/image" Target="media/image17.wmf"/><Relationship Id="rId38" Type="http://schemas.openxmlformats.org/officeDocument/2006/relationships/oleObject" Target="embeddings/oleObject13.bin"/><Relationship Id="rId39" Type="http://schemas.openxmlformats.org/officeDocument/2006/relationships/image" Target="media/image18.wmf"/><Relationship Id="rId50" Type="http://schemas.openxmlformats.org/officeDocument/2006/relationships/oleObject" Target="embeddings/oleObject19.bin"/><Relationship Id="rId51" Type="http://schemas.openxmlformats.org/officeDocument/2006/relationships/image" Target="media/image24.wmf"/><Relationship Id="rId52" Type="http://schemas.openxmlformats.org/officeDocument/2006/relationships/oleObject" Target="embeddings/oleObject20.bin"/><Relationship Id="rId53" Type="http://schemas.openxmlformats.org/officeDocument/2006/relationships/image" Target="media/image25.wmf"/><Relationship Id="rId54" Type="http://schemas.openxmlformats.org/officeDocument/2006/relationships/oleObject" Target="embeddings/oleObject21.bin"/><Relationship Id="rId55" Type="http://schemas.openxmlformats.org/officeDocument/2006/relationships/image" Target="media/image26.wmf"/><Relationship Id="rId56" Type="http://schemas.openxmlformats.org/officeDocument/2006/relationships/oleObject" Target="embeddings/oleObject22.bin"/><Relationship Id="rId57" Type="http://schemas.openxmlformats.org/officeDocument/2006/relationships/image" Target="media/image27.wmf"/><Relationship Id="rId58" Type="http://schemas.openxmlformats.org/officeDocument/2006/relationships/oleObject" Target="embeddings/oleObject23.bin"/><Relationship Id="rId59" Type="http://schemas.openxmlformats.org/officeDocument/2006/relationships/image" Target="media/image28.wmf"/><Relationship Id="rId70" Type="http://schemas.openxmlformats.org/officeDocument/2006/relationships/oleObject" Target="embeddings/oleObject27.bin"/><Relationship Id="rId71" Type="http://schemas.openxmlformats.org/officeDocument/2006/relationships/image" Target="media/image34.wmf"/><Relationship Id="rId72" Type="http://schemas.openxmlformats.org/officeDocument/2006/relationships/oleObject" Target="embeddings/oleObject28.bin"/><Relationship Id="rId73" Type="http://schemas.openxmlformats.org/officeDocument/2006/relationships/image" Target="media/image35.wmf"/><Relationship Id="rId74" Type="http://schemas.openxmlformats.org/officeDocument/2006/relationships/oleObject" Target="embeddings/oleObject29.bin"/><Relationship Id="rId75" Type="http://schemas.openxmlformats.org/officeDocument/2006/relationships/image" Target="media/image36.wmf"/><Relationship Id="rId76" Type="http://schemas.openxmlformats.org/officeDocument/2006/relationships/oleObject" Target="embeddings/oleObject30.bin"/><Relationship Id="rId77" Type="http://schemas.openxmlformats.org/officeDocument/2006/relationships/image" Target="media/image37.wmf"/><Relationship Id="rId78" Type="http://schemas.openxmlformats.org/officeDocument/2006/relationships/oleObject" Target="embeddings/oleObject31.bin"/><Relationship Id="rId79" Type="http://schemas.openxmlformats.org/officeDocument/2006/relationships/image" Target="media/image38.emf"/><Relationship Id="rId90" Type="http://schemas.openxmlformats.org/officeDocument/2006/relationships/image" Target="media/image48.tiff"/><Relationship Id="rId91" Type="http://schemas.openxmlformats.org/officeDocument/2006/relationships/fontTable" Target="fontTable.xml"/><Relationship Id="rId92" Type="http://schemas.openxmlformats.org/officeDocument/2006/relationships/theme" Target="theme/theme1.xml"/><Relationship Id="rId20" Type="http://schemas.openxmlformats.org/officeDocument/2006/relationships/oleObject" Target="embeddings/oleObject4.bin"/><Relationship Id="rId21" Type="http://schemas.openxmlformats.org/officeDocument/2006/relationships/image" Target="media/image9.wmf"/><Relationship Id="rId22" Type="http://schemas.openxmlformats.org/officeDocument/2006/relationships/oleObject" Target="embeddings/oleObject5.bin"/><Relationship Id="rId23" Type="http://schemas.openxmlformats.org/officeDocument/2006/relationships/image" Target="media/image10.wmf"/><Relationship Id="rId24" Type="http://schemas.openxmlformats.org/officeDocument/2006/relationships/oleObject" Target="embeddings/oleObject6.bin"/><Relationship Id="rId25" Type="http://schemas.openxmlformats.org/officeDocument/2006/relationships/image" Target="media/image11.wmf"/><Relationship Id="rId26" Type="http://schemas.openxmlformats.org/officeDocument/2006/relationships/oleObject" Target="embeddings/oleObject7.bin"/><Relationship Id="rId27" Type="http://schemas.openxmlformats.org/officeDocument/2006/relationships/image" Target="media/image12.wmf"/><Relationship Id="rId28" Type="http://schemas.openxmlformats.org/officeDocument/2006/relationships/oleObject" Target="embeddings/oleObject8.bin"/><Relationship Id="rId29" Type="http://schemas.openxmlformats.org/officeDocument/2006/relationships/image" Target="media/image13.wmf"/><Relationship Id="rId40" Type="http://schemas.openxmlformats.org/officeDocument/2006/relationships/oleObject" Target="embeddings/oleObject14.bin"/><Relationship Id="rId41" Type="http://schemas.openxmlformats.org/officeDocument/2006/relationships/image" Target="media/image19.wmf"/><Relationship Id="rId42" Type="http://schemas.openxmlformats.org/officeDocument/2006/relationships/oleObject" Target="embeddings/oleObject15.bin"/><Relationship Id="rId43" Type="http://schemas.openxmlformats.org/officeDocument/2006/relationships/image" Target="media/image20.wmf"/><Relationship Id="rId44" Type="http://schemas.openxmlformats.org/officeDocument/2006/relationships/oleObject" Target="embeddings/oleObject16.bin"/><Relationship Id="rId45" Type="http://schemas.openxmlformats.org/officeDocument/2006/relationships/image" Target="media/image21.wmf"/><Relationship Id="rId46" Type="http://schemas.openxmlformats.org/officeDocument/2006/relationships/oleObject" Target="embeddings/oleObject17.bin"/><Relationship Id="rId47" Type="http://schemas.openxmlformats.org/officeDocument/2006/relationships/image" Target="media/image22.wmf"/><Relationship Id="rId48" Type="http://schemas.openxmlformats.org/officeDocument/2006/relationships/oleObject" Target="embeddings/oleObject18.bin"/><Relationship Id="rId49" Type="http://schemas.openxmlformats.org/officeDocument/2006/relationships/image" Target="media/image23.wmf"/><Relationship Id="rId60" Type="http://schemas.openxmlformats.org/officeDocument/2006/relationships/oleObject" Target="embeddings/oleObject24.bin"/><Relationship Id="rId61" Type="http://schemas.openxmlformats.org/officeDocument/2006/relationships/image" Target="media/image29.wmf"/><Relationship Id="rId62" Type="http://schemas.openxmlformats.org/officeDocument/2006/relationships/oleObject" Target="embeddings/oleObject25.bin"/><Relationship Id="rId63" Type="http://schemas.openxmlformats.org/officeDocument/2006/relationships/image" Target="media/image30.wmf"/><Relationship Id="rId64" Type="http://schemas.openxmlformats.org/officeDocument/2006/relationships/oleObject" Target="embeddings/oleObject26.bin"/><Relationship Id="rId65" Type="http://schemas.openxmlformats.org/officeDocument/2006/relationships/image" Target="media/image31.emf"/><Relationship Id="rId66" Type="http://schemas.openxmlformats.org/officeDocument/2006/relationships/package" Target="embeddings/Microsoft_Visio___34444444.vsdx"/><Relationship Id="rId67" Type="http://schemas.openxmlformats.org/officeDocument/2006/relationships/image" Target="media/image32.emf"/><Relationship Id="rId68" Type="http://schemas.openxmlformats.org/officeDocument/2006/relationships/package" Target="embeddings/Microsoft_Visio___45555555.vsdx"/><Relationship Id="rId69" Type="http://schemas.openxmlformats.org/officeDocument/2006/relationships/image" Target="media/image33.wmf"/><Relationship Id="rId80" Type="http://schemas.openxmlformats.org/officeDocument/2006/relationships/package" Target="embeddings/Microsoft_Visio___56666666.vsdx"/><Relationship Id="rId81" Type="http://schemas.openxmlformats.org/officeDocument/2006/relationships/image" Target="media/image39.tiff"/><Relationship Id="rId82" Type="http://schemas.openxmlformats.org/officeDocument/2006/relationships/image" Target="media/image40.tiff"/><Relationship Id="rId83" Type="http://schemas.openxmlformats.org/officeDocument/2006/relationships/image" Target="media/image41.tiff"/><Relationship Id="rId84" Type="http://schemas.openxmlformats.org/officeDocument/2006/relationships/image" Target="media/image42.tiff"/><Relationship Id="rId85" Type="http://schemas.openxmlformats.org/officeDocument/2006/relationships/image" Target="media/image43.tiff"/><Relationship Id="rId86" Type="http://schemas.openxmlformats.org/officeDocument/2006/relationships/image" Target="media/image44.tiff"/><Relationship Id="rId87" Type="http://schemas.openxmlformats.org/officeDocument/2006/relationships/image" Target="media/image45.tiff"/><Relationship Id="rId88" Type="http://schemas.openxmlformats.org/officeDocument/2006/relationships/image" Target="media/image46.tiff"/><Relationship Id="rId89" Type="http://schemas.openxmlformats.org/officeDocument/2006/relationships/image" Target="media/image47.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CF290-9555-5F4F-AE49-CD969EC62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51</Pages>
  <Words>6556</Words>
  <Characters>37373</Characters>
  <Application>Microsoft Macintosh Word</Application>
  <DocSecurity>0</DocSecurity>
  <Lines>311</Lines>
  <Paragraphs>8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747</cp:revision>
  <dcterms:created xsi:type="dcterms:W3CDTF">2016-07-15T09:18:00Z</dcterms:created>
  <dcterms:modified xsi:type="dcterms:W3CDTF">2017-05-15T15:54:00Z</dcterms:modified>
</cp:coreProperties>
</file>